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còi báo động</w:t>
      </w:r>
      <w:proofErr w:type="gramStart"/>
      <w:r w:rsidR="00B22F5B">
        <w:rPr>
          <w:shd w:val="clear" w:color="auto" w:fill="FFFFFF"/>
        </w:rPr>
        <w:t>,</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2D716E" w:rsidRDefault="002D716E" w:rsidP="002D716E">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w:t>
      </w:r>
      <w:r w:rsidR="00667C0E">
        <w:t xml:space="preserve"> lần lượt</w:t>
      </w:r>
      <w:r>
        <w:t xml:space="preserve">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phát triể</w:t>
      </w:r>
      <w:r w:rsidR="00667C0E">
        <w:t>n trong tương lai.</w:t>
      </w:r>
    </w:p>
    <w:p w:rsidR="00667C0E" w:rsidRPr="00667C0E" w:rsidRDefault="009B2D4F" w:rsidP="00667C0E">
      <w:r>
        <w:t>Đầu</w:t>
      </w:r>
      <w:r w:rsidR="00081630">
        <w:t xml:space="preserve"> tiên</w:t>
      </w:r>
      <w:r>
        <w:t xml:space="preserve"> ta đến với chương</w:t>
      </w:r>
      <w:r w:rsidR="00667C0E">
        <w:t xml:space="preserve"> </w:t>
      </w:r>
      <w:r w:rsidR="00667C0E" w:rsidRPr="00667C0E">
        <w:rPr>
          <w:b/>
        </w:rPr>
        <w:t>Tổng quan</w:t>
      </w:r>
      <w:r>
        <w:rPr>
          <w:b/>
        </w:rPr>
        <w:t xml:space="preserve"> hệ thống</w:t>
      </w:r>
      <w:r w:rsidR="00841E4C">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vi của luận án này.</w:t>
      </w:r>
      <w:r w:rsidR="00667C0E">
        <w:t xml:space="preserve"> Kế đến chương </w:t>
      </w:r>
      <w:r w:rsidR="00667C0E" w:rsidRPr="00667C0E">
        <w:rPr>
          <w:b/>
        </w:rPr>
        <w:t>Phân tích và thiết kế hệ thống</w:t>
      </w:r>
      <w:r w:rsidR="00667C0E">
        <w:t xml:space="preserve"> sẽ </w:t>
      </w:r>
      <w:r w:rsidR="005B21E6">
        <w:t>nêu lên những yêu cầu được đặt ra cho hệ thống, từ đó nhóm đề xuất những phương pháp thiết kể phù hợp.</w:t>
      </w:r>
      <w:r w:rsidR="00667C0E">
        <w:t xml:space="preserve"> Sau khi có được cái nhìn tổng thể về hệ thống, chương </w:t>
      </w:r>
      <w:r w:rsidR="00667C0E" w:rsidRPr="00667C0E">
        <w:rPr>
          <w:b/>
        </w:rPr>
        <w:t>Tổng quan về hệ thống back-end</w:t>
      </w:r>
      <w:r w:rsidR="00667C0E">
        <w:t xml:space="preserve"> giúp người đọc hiểu thêm về cách xây dựng, tổ chức, thiết kế ở phía back-end. Đồng thời các công nghệ sử dụng để xây dụng back-</w:t>
      </w:r>
      <w:r w:rsidR="00667C0E">
        <w:lastRenderedPageBreak/>
        <w:t xml:space="preserve">end cũng sẽ được giới thiệu. </w:t>
      </w:r>
      <w:r w:rsidR="00683E88">
        <w:t>Đồng thời đ</w:t>
      </w:r>
      <w:r w:rsidR="00667C0E">
        <w:t xml:space="preserve">ể hiểu thêm về cách </w:t>
      </w:r>
      <w:r w:rsidR="00683E88">
        <w:t xml:space="preserve">mà back-end </w:t>
      </w:r>
      <w:r w:rsidR="00667C0E">
        <w:t>tương tác với Raspberry Pi, cũng như việc điều khiển</w:t>
      </w:r>
      <w:r w:rsidR="00683E88">
        <w:t xml:space="preserve"> các</w:t>
      </w:r>
      <w:r w:rsidR="00667C0E">
        <w:t xml:space="preserve"> thiết bị gắn trên nó, </w:t>
      </w:r>
      <w:r w:rsidR="00683E88">
        <w:t xml:space="preserve">ta sẽ đến với </w:t>
      </w:r>
      <w:r w:rsidR="00667C0E">
        <w:t>chương</w:t>
      </w:r>
      <w:r w:rsidR="00667C0E" w:rsidRPr="00667C0E">
        <w:rPr>
          <w:b/>
        </w:rPr>
        <w:t xml:space="preserve"> Module điều khiển thiết bị</w:t>
      </w:r>
      <w:r w:rsidR="00667C0E">
        <w:rPr>
          <w:b/>
        </w:rPr>
        <w:t>.</w:t>
      </w:r>
      <w:r w:rsidR="00667C0E" w:rsidRPr="00667C0E">
        <w:t xml:space="preserve"> </w:t>
      </w:r>
      <w:r w:rsidR="00667C0E">
        <w:t xml:space="preserve">Qua đó, một dịch vụ (service) được xây dựng để back-end có thể tương tác được với các thiết bị. </w:t>
      </w:r>
      <w:r w:rsidR="00CF6215">
        <w:t>Tiếp đến c</w:t>
      </w:r>
      <w:r w:rsidR="00B6208B">
        <w:t xml:space="preserve">hương </w:t>
      </w:r>
      <w:r w:rsidR="00667C0E" w:rsidRPr="00667C0E">
        <w:rPr>
          <w:b/>
        </w:rPr>
        <w:t>Tổng quan giao diện ứng dụng</w:t>
      </w:r>
      <w:r w:rsidR="00B6208B">
        <w:rPr>
          <w:b/>
        </w:rPr>
        <w:t xml:space="preserve"> </w:t>
      </w:r>
      <w:r w:rsidR="00667C0E">
        <w:t xml:space="preserve">sẽ giới thiệu </w:t>
      </w:r>
      <w:r w:rsidR="00CF6215">
        <w:t xml:space="preserve">cho ta </w:t>
      </w:r>
      <w:r w:rsidR="00667C0E">
        <w:t>về mặt giao diện ứng dụng của hệ thống</w:t>
      </w:r>
      <w:r w:rsidR="00284B90">
        <w:t xml:space="preserve"> đã thiết kế</w:t>
      </w:r>
      <w:r w:rsidR="00667C0E">
        <w:t xml:space="preserve">, </w:t>
      </w:r>
      <w:r w:rsidR="00284B90">
        <w:t xml:space="preserve">cũng như </w:t>
      </w:r>
      <w:r w:rsidR="00667C0E">
        <w:t xml:space="preserve">cách tổ chức và cách sử dụng cho việc quản lý nhà, chế độ, thiết bị và kịch bản người dùng. </w:t>
      </w:r>
      <w:r w:rsidR="00EC688F">
        <w:t>Các</w:t>
      </w:r>
      <w:r w:rsidR="00667C0E">
        <w:t xml:space="preserve"> công nghệ sử dụng để xây dựng giao diện cũng sẽ được giới thiệu</w:t>
      </w:r>
      <w:r w:rsidR="00EC688F">
        <w:t xml:space="preserve"> tại đây</w:t>
      </w:r>
      <w:r w:rsidR="00667C0E">
        <w:t xml:space="preserve">. </w:t>
      </w:r>
      <w:r w:rsidR="00445668">
        <w:t>Sauk hi trình bày</w:t>
      </w:r>
      <w:r w:rsidR="003461A1">
        <w:t xml:space="preserve"> tổng quan</w:t>
      </w:r>
      <w:r w:rsidR="00445668">
        <w:t xml:space="preserve"> hệ thống</w:t>
      </w:r>
      <w:r w:rsidR="00667C0E">
        <w:t xml:space="preserve">, </w:t>
      </w:r>
      <w:r w:rsidR="00445668">
        <w:t xml:space="preserve">chúng </w:t>
      </w:r>
      <w:r w:rsidR="003461A1">
        <w:t xml:space="preserve">ta </w:t>
      </w:r>
      <w:r w:rsidR="00445668">
        <w:t xml:space="preserve">đi </w:t>
      </w:r>
      <w:r w:rsidR="003461A1">
        <w:t>đến với</w:t>
      </w:r>
      <w:r w:rsidR="00667C0E">
        <w:t xml:space="preserve"> chi tiế</w:t>
      </w:r>
      <w:r w:rsidR="00445668">
        <w:t xml:space="preserve">t </w:t>
      </w:r>
      <w:r w:rsidR="00667C0E">
        <w:t>hiện thực back-end, giao diện ứng dụng, module điều khiển thiết bị</w:t>
      </w:r>
      <w:r w:rsidR="00D21AFF">
        <w:t>. Những thông tin này</w:t>
      </w:r>
      <w:r w:rsidR="00667C0E">
        <w:t xml:space="preserve"> sẽ được trình bày rõ trong chương kế tiếp</w:t>
      </w:r>
      <w:r w:rsidR="00667C0E" w:rsidRPr="00667C0E">
        <w:rPr>
          <w:b/>
        </w:rPr>
        <w:t xml:space="preserve"> Hiện thực và đánh giá</w:t>
      </w:r>
      <w:r w:rsidR="00667C0E">
        <w:t xml:space="preserve">. </w:t>
      </w:r>
      <w:bookmarkStart w:id="0" w:name="_GoBack"/>
      <w:bookmarkEnd w:id="0"/>
      <w:r w:rsidR="00667C0E">
        <w:t xml:space="preserve">Cuối cùng, chương </w:t>
      </w:r>
      <w:r w:rsidR="00667C0E" w:rsidRPr="00667C0E">
        <w:rPr>
          <w:b/>
        </w:rPr>
        <w:t>Tổng kết</w:t>
      </w:r>
      <w:r w:rsidR="00667C0E">
        <w:rPr>
          <w:b/>
        </w:rPr>
        <w:t xml:space="preserve"> </w:t>
      </w:r>
      <w:r w:rsidR="00667C0E">
        <w:t>sẽ tóm tắt lại các kết quả đã đạt được sau quá trình thực hiện luận án, cũng như hạn chế còn chưa giải quyết, từ đó đề xuất hướng phát triển mở rộng trong tương lai.</w:t>
      </w:r>
    </w:p>
    <w:p w:rsidR="0054735A" w:rsidRDefault="00E26891" w:rsidP="006338A7">
      <w:pPr>
        <w:pStyle w:val="Heading1"/>
        <w:rPr>
          <w:sz w:val="40"/>
        </w:rPr>
      </w:pPr>
      <w:r w:rsidRPr="002E6CC1">
        <w:rPr>
          <w:sz w:val="40"/>
        </w:rPr>
        <w:t>Thiết kế và phân tích</w:t>
      </w:r>
    </w:p>
    <w:p w:rsidR="00754056" w:rsidRPr="00754056" w:rsidRDefault="00B22F5B" w:rsidP="00754056">
      <w:r>
        <w:t>Phần này chúng ta sẽ thảo luận về</w:t>
      </w:r>
      <w:r w:rsidR="00C5193C">
        <w:t xml:space="preserve"> </w:t>
      </w:r>
      <w:r w:rsidR="00754056">
        <w:t xml:space="preserve">thiết kế </w:t>
      </w:r>
      <w:r>
        <w:t xml:space="preserve">cơ sở dữ liệu (database) </w:t>
      </w:r>
      <w:r w:rsidR="00754056">
        <w:t>cho ứng dụng</w:t>
      </w:r>
      <w:r w:rsidR="00D81B44">
        <w:t>. Tiếp đến</w:t>
      </w:r>
      <w:r w:rsidR="00ED2CF5">
        <w:t xml:space="preserve">, </w:t>
      </w:r>
      <w:r>
        <w:t>ta</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lastRenderedPageBreak/>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DC0F16">
        <w:fldChar w:fldCharType="begin"/>
      </w:r>
      <w:r w:rsidR="00DC0F16">
        <w:instrText xml:space="preserve"> SEQ Hình \* ARABIC </w:instrText>
      </w:r>
      <w:r w:rsidR="00DC0F16">
        <w:fldChar w:fldCharType="separate"/>
      </w:r>
      <w:r w:rsidR="00D132BC">
        <w:rPr>
          <w:noProof/>
        </w:rPr>
        <w:t>1</w:t>
      </w:r>
      <w:r w:rsidR="00DC0F16">
        <w:rPr>
          <w:noProof/>
        </w:rPr>
        <w:fldChar w:fldCharType="end"/>
      </w:r>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ví dụ như chế độ đi vắng thì sẽ có những kịch bả</w:t>
      </w:r>
      <w:r w:rsidR="00B22F5B">
        <w:rPr>
          <w:sz w:val="24"/>
        </w:rPr>
        <w:t>n riêng</w:t>
      </w:r>
      <w:r w:rsidR="00E26891" w:rsidRPr="002E6CC1">
        <w:rPr>
          <w:sz w:val="24"/>
        </w:rPr>
        <w:t>,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t xml:space="preserve">Chi tiết về chức năng các bảng trong thiết kế </w:t>
      </w:r>
      <w:r w:rsidR="007E551F">
        <w:rPr>
          <w:sz w:val="24"/>
        </w:rPr>
        <w:t>được mô tả ở bảng 1</w:t>
      </w:r>
      <w:r w:rsidR="005048A1">
        <w:rPr>
          <w:sz w:val="24"/>
        </w:rPr>
        <w:t>.</w:t>
      </w:r>
      <w:r w:rsidR="00B22F5B">
        <w:rPr>
          <w:sz w:val="24"/>
        </w:rPr>
        <w:t xml:space="preserve"> Các bảng quan trọng trong hệ thống có thể kể đến là Account_User, Home, Mode, Device, Script dùng để chứa dữ liệu của người dùng. Còn những bảng còn lại chủ yếu chứa dữ liệu của hệ thống (master data).</w:t>
      </w:r>
    </w:p>
    <w:p w:rsidR="00B22F5B" w:rsidRDefault="00B22F5B">
      <w:pPr>
        <w:rPr>
          <w:sz w:val="24"/>
        </w:rPr>
      </w:pPr>
    </w:p>
    <w:p w:rsidR="00B22F5B" w:rsidRDefault="00B22F5B">
      <w:pPr>
        <w:rPr>
          <w:sz w:val="24"/>
        </w:rPr>
      </w:pP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nền web cùng nhiều đặc điểm nổi trội so với các frame</w:t>
      </w:r>
      <w:r w:rsidR="00B22F5B">
        <w:rPr>
          <w:sz w:val="24"/>
        </w:rPr>
        <w:t>works khác như: Struts, Vaadin</w:t>
      </w:r>
      <w:proofErr w:type="gramStart"/>
      <w:r w:rsidR="00B22F5B">
        <w:rPr>
          <w:sz w:val="24"/>
        </w:rPr>
        <w:t>,</w:t>
      </w:r>
      <w:r w:rsidR="000A7FE9">
        <w:rPr>
          <w:sz w:val="24"/>
        </w:rPr>
        <w:t>…</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w:t>
      </w:r>
      <w:r w:rsidR="00E0194C">
        <w:rPr>
          <w:rFonts w:ascii="Arial" w:hAnsi="Arial" w:cs="Arial"/>
          <w:color w:val="333333"/>
          <w:sz w:val="18"/>
          <w:szCs w:val="18"/>
          <w:shd w:val="clear" w:color="auto" w:fill="FFFFFF"/>
        </w:rPr>
        <w:t xml:space="preserve"> như logging, authentication,</w:t>
      </w:r>
      <w:r>
        <w:rPr>
          <w:rFonts w:ascii="Arial" w:hAnsi="Arial" w:cs="Arial"/>
          <w:color w:val="333333"/>
          <w:sz w:val="18"/>
          <w:szCs w:val="18"/>
          <w:shd w:val="clear" w:color="auto" w:fill="FFFFFF"/>
        </w:rPr>
        <w:t>...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lastRenderedPageBreak/>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2</w:t>
      </w:r>
      <w:r w:rsidR="00DC0F16">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w:t>
      </w:r>
      <w:r w:rsidR="003D51C9">
        <w:t xml:space="preserve">chính </w:t>
      </w:r>
      <w:r w:rsidR="00BD4216">
        <w:t>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sidR="00856D3B">
        <w:rPr>
          <w:rFonts w:ascii="Arial" w:hAnsi="Arial" w:cs="Arial"/>
          <w:color w:val="666666"/>
          <w:sz w:val="18"/>
          <w:szCs w:val="18"/>
          <w:shd w:val="clear" w:color="auto" w:fill="FFFFFF"/>
        </w:rPr>
        <w:t>(</w:t>
      </w:r>
      <w:proofErr w:type="gramStart"/>
      <w:r w:rsidR="00856D3B">
        <w:rPr>
          <w:rFonts w:ascii="Arial" w:hAnsi="Arial" w:cs="Arial"/>
          <w:color w:val="666666"/>
          <w:sz w:val="18"/>
          <w:szCs w:val="18"/>
          <w:shd w:val="clear" w:color="auto" w:fill="FFFFFF"/>
        </w:rPr>
        <w:t>như</w:t>
      </w:r>
      <w:proofErr w:type="gramEnd"/>
      <w:r w:rsidR="00856D3B">
        <w:rPr>
          <w:rFonts w:ascii="Arial" w:hAnsi="Arial" w:cs="Arial"/>
          <w:color w:val="666666"/>
          <w:sz w:val="18"/>
          <w:szCs w:val="18"/>
          <w:shd w:val="clear" w:color="auto" w:fill="FFFFFF"/>
        </w:rPr>
        <w:t xml:space="preserve">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xử lý lỗi</w:t>
      </w:r>
      <w:proofErr w:type="gramStart"/>
      <w:r>
        <w:rPr>
          <w:rFonts w:ascii="Arial" w:hAnsi="Arial" w:cs="Arial"/>
          <w:color w:val="666666"/>
          <w:sz w:val="18"/>
          <w:szCs w:val="18"/>
          <w:shd w:val="clear" w:color="auto" w:fill="FFFFFF"/>
        </w:rPr>
        <w:t>,</w:t>
      </w:r>
      <w:r w:rsidR="003D6C3B">
        <w:rPr>
          <w:rFonts w:ascii="Arial" w:hAnsi="Arial" w:cs="Arial"/>
          <w:color w:val="666666"/>
          <w:sz w:val="18"/>
          <w:szCs w:val="18"/>
          <w:shd w:val="clear" w:color="auto" w:fill="FFFFFF"/>
        </w:rPr>
        <w:t>...</w:t>
      </w:r>
      <w:proofErr w:type="gramEnd"/>
      <w:r w:rsidR="00E0194C">
        <w:rPr>
          <w:rFonts w:ascii="Arial" w:hAnsi="Arial" w:cs="Arial"/>
          <w:color w:val="666666"/>
          <w:sz w:val="18"/>
          <w:szCs w:val="18"/>
          <w:shd w:val="clear" w:color="auto" w:fill="FFFFFF"/>
        </w:rPr>
        <w:t xml:space="preserve"> </w:t>
      </w:r>
      <w:r>
        <w:rPr>
          <w:rFonts w:ascii="Arial" w:hAnsi="Arial" w:cs="Arial"/>
          <w:color w:val="666666"/>
          <w:sz w:val="18"/>
          <w:szCs w:val="18"/>
          <w:shd w:val="clear" w:color="auto" w:fill="FFFFFF"/>
        </w:rPr>
        <w:t>rất dễ dàng bằng cách cấu hình được rút gọn, thay vào đó là sử dụng annotation.</w:t>
      </w:r>
    </w:p>
    <w:p w:rsidR="00E639E9" w:rsidRPr="003D51C9" w:rsidRDefault="00BD4216" w:rsidP="00E639E9">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E639E9" w:rsidRPr="009F4010" w:rsidRDefault="00E639E9" w:rsidP="00E639E9">
      <w:pPr>
        <w:rPr>
          <w:sz w:val="24"/>
        </w:rPr>
      </w:pPr>
      <w:r>
        <w:rPr>
          <w:sz w:val="24"/>
        </w:rPr>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sidR="003D51C9">
        <w:rPr>
          <w:sz w:val="24"/>
        </w:rPr>
        <w:t>ng chat, stream video,</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n. Hơn thế nữa, tận 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3D51C9">
        <w:rPr>
          <w:rFonts w:cstheme="minorHAnsi"/>
          <w:sz w:val="24"/>
          <w:szCs w:val="24"/>
          <w:shd w:val="clear" w:color="auto" w:fill="FFFFFF"/>
        </w:rPr>
        <w:t>Representational State Transfer</w:t>
      </w:r>
      <w:r w:rsidRPr="003D51C9">
        <w:rPr>
          <w:shd w:val="clear" w:color="auto" w:fill="FFFFFF"/>
        </w:rPr>
        <w:t> (</w:t>
      </w:r>
      <w:r w:rsidRPr="002E6CC1">
        <w:rPr>
          <w:rFonts w:cstheme="minorHAnsi"/>
          <w:sz w:val="24"/>
          <w:szCs w:val="24"/>
          <w:shd w:val="clear" w:color="auto" w:fill="FFFFFF"/>
        </w:rPr>
        <w:t xml:space="preserve">REST) </w:t>
      </w:r>
      <w:r w:rsidR="003D51C9">
        <w:rPr>
          <w:rFonts w:cstheme="minorHAnsi"/>
          <w:sz w:val="24"/>
          <w:szCs w:val="24"/>
          <w:shd w:val="clear" w:color="auto" w:fill="FFFFFF"/>
        </w:rPr>
        <w:t xml:space="preserve">là </w:t>
      </w:r>
      <w:r w:rsidR="003D51C9" w:rsidRPr="003D51C9">
        <w:rPr>
          <w:rFonts w:cstheme="minorHAnsi"/>
          <w:sz w:val="24"/>
          <w:szCs w:val="24"/>
          <w:shd w:val="clear" w:color="auto" w:fill="FFFFFF"/>
        </w:rPr>
        <w:t>một kiểu kiến trúc được sử dụng trong việc giao tiếp giữa các máy tính (máy tính cá nhân và máy chủ của trang web) trong việc quản lý các tài nguyên trên internet</w:t>
      </w:r>
      <w:r w:rsidRPr="002E6CC1">
        <w:rPr>
          <w:rFonts w:cstheme="minorHAnsi"/>
          <w:sz w:val="24"/>
          <w:szCs w:val="24"/>
          <w:shd w:val="clear" w:color="auto" w:fill="FFFFFF"/>
        </w:rPr>
        <w:t xml:space="preserve">. </w:t>
      </w:r>
      <w:r w:rsidR="00F048A0">
        <w:rPr>
          <w:rFonts w:cstheme="minorHAnsi"/>
          <w:sz w:val="24"/>
          <w:szCs w:val="24"/>
          <w:shd w:val="clear" w:color="auto" w:fill="FFFFFF"/>
        </w:rPr>
        <w:t xml:space="preserve">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DC0F16">
        <w:fldChar w:fldCharType="begin"/>
      </w:r>
      <w:r w:rsidR="00DC0F16">
        <w:instrText xml:space="preserve"> SEQ Hình \* ARABIC </w:instrText>
      </w:r>
      <w:r w:rsidR="00DC0F16">
        <w:fldChar w:fldCharType="separate"/>
      </w:r>
      <w:r w:rsidR="00D132BC">
        <w:rPr>
          <w:noProof/>
        </w:rPr>
        <w:t>3</w:t>
      </w:r>
      <w:r w:rsidR="00DC0F16">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1" w:name="_Toc452330306"/>
      <w:bookmarkEnd w:id="1"/>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ạo một tài nguyên trên máy chủ, </w:t>
      </w:r>
      <w:r w:rsidR="003D51C9">
        <w:rPr>
          <w:rFonts w:eastAsia="Times New Roman" w:cstheme="minorHAnsi"/>
          <w:sz w:val="24"/>
          <w:szCs w:val="24"/>
        </w:rPr>
        <w:t>ta</w:t>
      </w:r>
      <w:r w:rsidRPr="002E6CC1">
        <w:rPr>
          <w:rFonts w:eastAsia="Times New Roman" w:cstheme="minorHAnsi"/>
          <w:sz w:val="24"/>
          <w:szCs w:val="24"/>
        </w:rPr>
        <w:t xml:space="preserve">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ruy xuất một tài nguyên, </w:t>
      </w:r>
      <w:r w:rsidR="003D51C9">
        <w:rPr>
          <w:rFonts w:eastAsia="Times New Roman" w:cstheme="minorHAnsi"/>
          <w:sz w:val="24"/>
          <w:szCs w:val="24"/>
        </w:rPr>
        <w:t xml:space="preserve">ta </w:t>
      </w:r>
      <w:r w:rsidRPr="002E6CC1">
        <w:rPr>
          <w:rFonts w:eastAsia="Times New Roman" w:cstheme="minorHAnsi"/>
          <w:sz w:val="24"/>
          <w:szCs w:val="24"/>
        </w:rPr>
        <w:t>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thay đổi trạng thái một tài nguyên hoặc để cập nhật nó, </w:t>
      </w:r>
      <w:r w:rsidR="003D51C9">
        <w:rPr>
          <w:rFonts w:eastAsia="Times New Roman" w:cstheme="minorHAnsi"/>
          <w:sz w:val="24"/>
          <w:szCs w:val="24"/>
        </w:rPr>
        <w:t xml:space="preserve">ta </w:t>
      </w:r>
      <w:r w:rsidRPr="002E6CC1">
        <w:rPr>
          <w:rFonts w:eastAsia="Times New Roman" w:cstheme="minorHAnsi"/>
          <w:sz w:val="24"/>
          <w:szCs w:val="24"/>
        </w:rPr>
        <w:t>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Để huỷ bỏ hoặc xoá một tài nguyên, </w:t>
      </w:r>
      <w:r w:rsidR="003D51C9">
        <w:rPr>
          <w:rFonts w:eastAsia="Times New Roman" w:cstheme="minorHAnsi"/>
          <w:sz w:val="24"/>
          <w:szCs w:val="24"/>
        </w:rPr>
        <w:t xml:space="preserve">ta </w:t>
      </w:r>
      <w:r w:rsidRPr="002E6CC1">
        <w:rPr>
          <w:rFonts w:eastAsia="Times New Roman" w:cstheme="minorHAnsi"/>
          <w:sz w:val="24"/>
          <w:szCs w:val="24"/>
        </w:rPr>
        <w:t>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2" w:name="_Toc452330307"/>
      <w:bookmarkEnd w:id="2"/>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3" w:name="_Toc452330308"/>
      <w:bookmarkEnd w:id="3"/>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session</w:t>
      </w:r>
      <w:proofErr w:type="gramStart"/>
      <w:r w:rsidR="00542F11">
        <w:rPr>
          <w:rFonts w:asciiTheme="minorHAnsi" w:hAnsiTheme="minorHAnsi" w:cstheme="minorHAnsi"/>
          <w:sz w:val="24"/>
          <w:shd w:val="clear" w:color="auto" w:fill="FFFFFF"/>
        </w:rPr>
        <w:t>,</w:t>
      </w:r>
      <w:r w:rsidR="00586CAE">
        <w:rPr>
          <w:rFonts w:asciiTheme="minorHAnsi" w:hAnsiTheme="minorHAnsi" w:cstheme="minorHAnsi"/>
          <w:sz w:val="24"/>
          <w:shd w:val="clear" w:color="auto" w:fill="FFFFFF"/>
        </w:rPr>
        <w:t>…</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w:t>
      </w:r>
      <w:r w:rsidR="005B582D">
        <w:rPr>
          <w:rFonts w:asciiTheme="minorHAnsi" w:hAnsiTheme="minorHAnsi" w:cstheme="minorHAnsi"/>
          <w:sz w:val="24"/>
          <w:shd w:val="clear" w:color="auto" w:fill="FFFFFF"/>
        </w:rPr>
        <w:lastRenderedPageBreak/>
        <w:t xml:space="preserve">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Hibernate sử dụng nhiều API của Java như JDBC, Java Transaction, Java Naming and</w:t>
      </w:r>
      <w:r w:rsidR="006E3CA5">
        <w:rPr>
          <w:color w:val="444444"/>
          <w:sz w:val="23"/>
          <w:szCs w:val="23"/>
          <w:shd w:val="clear" w:color="auto" w:fill="FFFFFF"/>
        </w:rPr>
        <w:t xml:space="preserve"> Directory Interface. JDBC cho </w:t>
      </w:r>
      <w:r w:rsidR="00B22DA7">
        <w:rPr>
          <w:color w:val="444444"/>
          <w:sz w:val="23"/>
          <w:szCs w:val="23"/>
          <w:shd w:val="clear" w:color="auto" w:fill="FFFFFF"/>
        </w:rPr>
        <w:t>phép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4</w:t>
      </w:r>
      <w:r w:rsidR="00DC0F16">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lastRenderedPageBreak/>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5</w:t>
      </w:r>
      <w:r w:rsidR="00DC0F16">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rsidR="006F7CF2" w:rsidRPr="006E3CA5">
        <w:rPr>
          <w:b/>
        </w:rPr>
        <w:t>@RestController</w:t>
      </w:r>
      <w:r w:rsidR="006E3CA5">
        <w:t xml:space="preserve"> (là 1 annotation hỗ trợ bởi Spring framework)</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6</w:t>
      </w:r>
      <w:r w:rsidR="00DC0F16">
        <w:rPr>
          <w:noProof/>
        </w:rPr>
        <w:fldChar w:fldCharType="end"/>
      </w:r>
      <w:r>
        <w:t xml:space="preserve"> Spring MVC RESTful Web services workflow</w:t>
      </w:r>
    </w:p>
    <w:p w:rsidR="000F0F92" w:rsidRDefault="000F0F92"/>
    <w:p w:rsidR="00903245" w:rsidRDefault="00903245"/>
    <w:p w:rsidR="00903245" w:rsidRDefault="008543B0" w:rsidP="00903245">
      <w:r>
        <w:lastRenderedPageBreak/>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 xml:space="preserve">Danh sách API có thể được tham khảo thêm ở mục </w:t>
      </w:r>
      <w:r w:rsidRPr="008D383B">
        <w:rPr>
          <w:b/>
          <w:sz w:val="24"/>
        </w:rPr>
        <w:t>Phụ lục</w:t>
      </w:r>
      <w:r w:rsidR="00CC46B6">
        <w:rPr>
          <w:sz w:val="24"/>
        </w:rPr>
        <w:t>.</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254537" r:id="rId15"/>
        </w:object>
      </w:r>
    </w:p>
    <w:p w:rsidR="0036345F" w:rsidRDefault="0095477A" w:rsidP="0095477A">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7</w:t>
      </w:r>
      <w:r w:rsidR="00DC0F16">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00E0194C">
        <w:rPr>
          <w:b/>
          <w:sz w:val="24"/>
        </w:rPr>
        <w:t>,</w:t>
      </w:r>
      <w:r w:rsidRPr="009901E1">
        <w:rPr>
          <w:b/>
          <w:sz w:val="24"/>
        </w:rPr>
        <w:t>...</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 xml:space="preserve">(ví dụ như vi phạm </w:t>
      </w:r>
      <w:r w:rsidR="008D383B">
        <w:rPr>
          <w:sz w:val="24"/>
        </w:rPr>
        <w:t>ràng buộc</w:t>
      </w:r>
      <w:r>
        <w:rPr>
          <w:sz w:val="24"/>
        </w:rPr>
        <w:t>, khóa ngoạ</w:t>
      </w:r>
      <w:r w:rsidR="00061B55">
        <w:rPr>
          <w:sz w:val="24"/>
        </w:rPr>
        <w:t>i</w:t>
      </w:r>
      <w:proofErr w:type="gramStart"/>
      <w:r w:rsidR="008D383B">
        <w:rPr>
          <w:sz w:val="24"/>
        </w:rPr>
        <w:t>,</w:t>
      </w:r>
      <w:r w:rsidR="00061B55">
        <w:rPr>
          <w:sz w:val="24"/>
        </w:rPr>
        <w:t>…</w:t>
      </w:r>
      <w:proofErr w:type="gramEnd"/>
      <w:r>
        <w:rPr>
          <w:sz w:val="24"/>
        </w:rPr>
        <w:t>)</w:t>
      </w:r>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w:t>
      </w:r>
      <w:r w:rsidR="008D383B">
        <w:t>c 6</w:t>
      </w:r>
      <w:r>
        <w:t>.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w:t>
      </w:r>
      <w:r w:rsidR="008D383B">
        <w:rPr>
          <w:sz w:val="24"/>
        </w:rPr>
        <w:t>c 6</w:t>
      </w:r>
      <w:r w:rsidR="009656C2">
        <w:rPr>
          <w:sz w:val="24"/>
        </w:rPr>
        <w:t>.5) để mô tả nó và xây dựng lên thành kịch bản hệ thống</w:t>
      </w:r>
      <w:r w:rsidR="006D05CE">
        <w:rPr>
          <w:sz w:val="24"/>
        </w:rPr>
        <w:t xml:space="preserve"> (lưu trên bộ nhớ máy tính)</w:t>
      </w:r>
      <w:r>
        <w:rPr>
          <w:sz w:val="24"/>
        </w:rPr>
        <w:t>.</w:t>
      </w:r>
    </w:p>
    <w:p w:rsidR="0054735A" w:rsidRPr="002E6CC1" w:rsidRDefault="008D383B" w:rsidP="006338A7">
      <w:pPr>
        <w:pStyle w:val="Heading2"/>
        <w:rPr>
          <w:sz w:val="32"/>
        </w:rPr>
      </w:pPr>
      <w:r>
        <w:rPr>
          <w:sz w:val="32"/>
        </w:rPr>
        <w:t>V</w:t>
      </w:r>
      <w:r w:rsidR="007E68F2">
        <w:rPr>
          <w:sz w:val="32"/>
        </w:rPr>
        <w:t>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 xml:space="preserve">(sẽ được giới thiệu </w:t>
      </w:r>
      <w:r w:rsidR="008D383B">
        <w:rPr>
          <w:rFonts w:cstheme="minorHAnsi"/>
          <w:sz w:val="24"/>
        </w:rPr>
        <w:t>trong</w:t>
      </w:r>
      <w:r w:rsidR="00841C24" w:rsidRPr="00841C24">
        <w:rPr>
          <w:rFonts w:cstheme="minorHAnsi"/>
          <w:sz w:val="24"/>
        </w:rPr>
        <w:t xml:space="preserve"> mục </w:t>
      </w:r>
      <w:r w:rsidR="008D383B">
        <w:rPr>
          <w:rFonts w:cstheme="minorHAnsi"/>
          <w:b/>
          <w:sz w:val="24"/>
        </w:rPr>
        <w:t>6.8</w:t>
      </w:r>
      <w:r w:rsidR="00841C24" w:rsidRPr="00841C24">
        <w:rPr>
          <w:rFonts w:cstheme="minorHAnsi"/>
          <w:sz w:val="24"/>
        </w:rPr>
        <w:t>).</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w:t>
      </w:r>
      <w:r w:rsidR="008D383B">
        <w:rPr>
          <w:rFonts w:cstheme="minorHAnsi"/>
          <w:sz w:val="24"/>
        </w:rPr>
        <w:t>dạng</w:t>
      </w:r>
      <w:r>
        <w:rPr>
          <w:rFonts w:cstheme="minorHAnsi"/>
          <w:sz w:val="24"/>
        </w:rPr>
        <w:t xml:space="preserve"> kịch bản hơn, nhưng việc mở rộng là hoàn toàn khả</w:t>
      </w:r>
      <w:r w:rsidR="008D383B">
        <w:rPr>
          <w:rFonts w:cstheme="minorHAnsi"/>
          <w:sz w:val="24"/>
        </w:rPr>
        <w:t xml:space="preserve"> thi</w:t>
      </w:r>
      <w:r>
        <w:rPr>
          <w:rFonts w:cstheme="minorHAnsi"/>
          <w:sz w:val="24"/>
        </w:rPr>
        <w:t>.</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 xml:space="preserve">tham khảo thêm ở phần </w:t>
      </w:r>
      <w:r w:rsidR="008D383B">
        <w:rPr>
          <w:rFonts w:cstheme="minorHAnsi"/>
          <w:b/>
          <w:sz w:val="24"/>
        </w:rPr>
        <w:t>P</w:t>
      </w:r>
      <w:r w:rsidRPr="008D383B">
        <w:rPr>
          <w:rFonts w:cstheme="minorHAnsi"/>
          <w:b/>
          <w:sz w:val="24"/>
        </w:rPr>
        <w:t>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CD0F91" w:rsidP="002A3902">
      <w:pPr>
        <w:pStyle w:val="ListParagraph"/>
        <w:numPr>
          <w:ilvl w:val="1"/>
          <w:numId w:val="27"/>
        </w:numPr>
        <w:rPr>
          <w:rFonts w:cstheme="minorHAnsi"/>
          <w:sz w:val="24"/>
        </w:rPr>
      </w:pPr>
      <w:r>
        <w:rPr>
          <w:rFonts w:cstheme="minorHAnsi"/>
          <w:sz w:val="24"/>
        </w:rPr>
        <w:t>STOP: đã</w:t>
      </w:r>
      <w:r w:rsidR="002A3902">
        <w:rPr>
          <w:rFonts w:cstheme="minorHAnsi"/>
          <w:sz w:val="24"/>
        </w:rPr>
        <w:t xml:space="preserve">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Default="002A3902" w:rsidP="002A3902">
      <w:pPr>
        <w:pStyle w:val="ListParagraph"/>
        <w:numPr>
          <w:ilvl w:val="1"/>
          <w:numId w:val="27"/>
        </w:numPr>
        <w:rPr>
          <w:rFonts w:cstheme="minorHAnsi"/>
          <w:sz w:val="24"/>
        </w:rPr>
      </w:pPr>
      <w:r>
        <w:rPr>
          <w:rFonts w:cstheme="minorHAnsi"/>
          <w:sz w:val="24"/>
        </w:rPr>
        <w:t>SimpleAction</w:t>
      </w:r>
    </w:p>
    <w:p w:rsidR="00D54A62" w:rsidRDefault="00D54A62" w:rsidP="00D54A62">
      <w:pPr>
        <w:pStyle w:val="Heading3"/>
      </w:pPr>
      <w:r>
        <w:t>Class SimpleAction</w:t>
      </w:r>
    </w:p>
    <w:p w:rsidR="00D54A62" w:rsidRDefault="00D54A62" w:rsidP="00D54A62">
      <w:r>
        <w:t xml:space="preserve">Class SimpleAction đại diện cho những hành động nhỏ nhất, đơn giản nhất, có thể tương tác với thiết bị. Lấy ví dụ như hành động “Tắt đèn 1” hay “Bật còi hú ở bếp” là những hành động đơn giản. </w:t>
      </w:r>
    </w:p>
    <w:p w:rsidR="00D54A62" w:rsidRPr="002A3902" w:rsidRDefault="00D54A62" w:rsidP="00D54A62">
      <w:r>
        <w:t>Thuộc tính “action” có kiểu Consumer&lt;Object&gt; nhằm để mình truyền vào 1 biểu thức dạng Lamda Expression, cụ thể nó là 1 hàm gọi tới Device controller , tương tác với thiết bị thật. Chi tiết về phần hiện thực sẽ được giải thích trong mục Module Script Creator.</w:t>
      </w:r>
    </w:p>
    <w:p w:rsidR="00D132BC" w:rsidRDefault="00D132BC" w:rsidP="00D132BC">
      <w:pPr>
        <w:rPr>
          <w:rFonts w:cstheme="minorHAnsi"/>
          <w:sz w:val="24"/>
        </w:rPr>
      </w:pPr>
    </w:p>
    <w:p w:rsidR="00D132BC" w:rsidRDefault="00D132BC" w:rsidP="00D132BC">
      <w:pPr>
        <w:keepNext/>
      </w:pPr>
      <w:r>
        <w:rPr>
          <w:noProof/>
        </w:rPr>
        <w:drawing>
          <wp:inline distT="0" distB="0" distL="0" distR="0" wp14:anchorId="2507EC0D" wp14:editId="3BF77ADA">
            <wp:extent cx="5943600" cy="396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 Data structure Scenario.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962400"/>
                    </a:xfrm>
                    <a:prstGeom prst="rect">
                      <a:avLst/>
                    </a:prstGeom>
                  </pic:spPr>
                </pic:pic>
              </a:graphicData>
            </a:graphic>
          </wp:inline>
        </w:drawing>
      </w:r>
    </w:p>
    <w:p w:rsidR="00D132BC" w:rsidRPr="00D132BC" w:rsidRDefault="00D132BC" w:rsidP="00D132BC">
      <w:pPr>
        <w:pStyle w:val="Caption"/>
        <w:jc w:val="center"/>
        <w:rPr>
          <w:rFonts w:cstheme="minorHAnsi"/>
          <w:sz w:val="24"/>
        </w:rPr>
      </w:pPr>
      <w:r>
        <w:t xml:space="preserve">Hình </w:t>
      </w:r>
      <w:r w:rsidR="00DC0F16">
        <w:fldChar w:fldCharType="begin"/>
      </w:r>
      <w:r w:rsidR="00DC0F16">
        <w:instrText xml:space="preserve"> SEQ Hình \* ARABIC </w:instrText>
      </w:r>
      <w:r w:rsidR="00DC0F16">
        <w:fldChar w:fldCharType="separate"/>
      </w:r>
      <w:r>
        <w:rPr>
          <w:noProof/>
        </w:rPr>
        <w:t>8</w:t>
      </w:r>
      <w:r w:rsidR="00DC0F16">
        <w:rPr>
          <w:noProof/>
        </w:rPr>
        <w:fldChar w:fldCharType="end"/>
      </w:r>
      <w:r>
        <w:t xml:space="preserve"> </w:t>
      </w:r>
      <w:r w:rsidRPr="008A35ED">
        <w:t>Cấu trúc dữ liệu kịch bản hệ thống</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lastRenderedPageBreak/>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w:t>
      </w:r>
      <w:r w:rsidR="009B18CB">
        <w:t xml:space="preserve"> Ví</w:t>
      </w:r>
      <w:r>
        <w:t xml:space="preserve"> dụ “Từ 18h00 đến 22h00 thì tắ</w:t>
      </w:r>
      <w:r w:rsidR="009B18CB">
        <w:t>t đèn 1” hay</w:t>
      </w:r>
      <w:r>
        <w:t xml:space="preserve"> “Từ 19h00 đến 01h00 sáng hôm sau thì bật đèn hành lang”. </w:t>
      </w:r>
    </w:p>
    <w:p w:rsidR="00EB4F5F" w:rsidRPr="00EB4F5F" w:rsidRDefault="00D61E8F" w:rsidP="00EB4F5F">
      <w:r>
        <w:t>Nếu như sau này ứng dụng mở rộng và hỗ trợ thêm nhiều khối điều khiển khác, ta có thể kế thừa từ class ControlBlock này và tiếp tục hiện thực nó một cách dễ dàng.</w:t>
      </w:r>
    </w:p>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2.Check 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w:t>
      </w:r>
      <w:r w:rsidR="00CD0F91">
        <w:rPr>
          <w:sz w:val="24"/>
        </w:rPr>
        <w:t>y (STOP</w:t>
      </w:r>
      <w:r w:rsidR="000951E9">
        <w:rPr>
          <w:sz w:val="24"/>
        </w:rPr>
        <w:t>)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lastRenderedPageBreak/>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9</w:t>
      </w:r>
      <w:r w:rsidR="00DC0F16">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lastRenderedPageBreak/>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lastRenderedPageBreak/>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 xml:space="preserve">với ứng dụng nhóm muốn phát triển. Có thể lý giải rằng các kịch bản người dùng đặt ra không phải là các business </w:t>
      </w:r>
      <w:r w:rsidR="0015394A">
        <w:rPr>
          <w:rFonts w:cstheme="minorHAnsi"/>
          <w:sz w:val="24"/>
        </w:rPr>
        <w:lastRenderedPageBreak/>
        <w:t>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DA0532">
      <w:pPr>
        <w:pStyle w:val="Heading3"/>
        <w:numPr>
          <w:ilvl w:val="2"/>
          <w:numId w:val="3"/>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0F1EB3">
      <w:pPr>
        <w:pStyle w:val="ListParagraph"/>
        <w:numPr>
          <w:ilvl w:val="0"/>
          <w:numId w:val="38"/>
        </w:numPr>
      </w:pPr>
      <w:r>
        <w:t xml:space="preserve">Kịch bản 1: Nếu đèn </w:t>
      </w:r>
      <w:r w:rsidR="0074623D">
        <w:t>1 bật thì đèn 2 tắt.</w:t>
      </w:r>
    </w:p>
    <w:p w:rsidR="0074623D" w:rsidRDefault="0074623D" w:rsidP="0074623D">
      <w:pPr>
        <w:pStyle w:val="ListParagraph"/>
        <w:numPr>
          <w:ilvl w:val="0"/>
          <w:numId w:val="38"/>
        </w:numPr>
      </w:pPr>
      <w:r>
        <w:t>Kịch bản 1: Nếu đèn 1 bật thì đèn 2 bậ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p>
    <w:p w:rsidR="0054735A"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3558D5">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1076CE">
      <w:pPr>
        <w:numPr>
          <w:ilvl w:val="0"/>
          <w:numId w:val="11"/>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 xml:space="preserve">n mà thôi. </w:t>
      </w:r>
    </w:p>
    <w:p w:rsidR="001076CE" w:rsidRPr="001076CE" w:rsidRDefault="001076CE" w:rsidP="001076CE">
      <w:pPr>
        <w:numPr>
          <w:ilvl w:val="0"/>
          <w:numId w:val="11"/>
        </w:numPr>
        <w:spacing w:after="0" w:line="240" w:lineRule="auto"/>
        <w:textAlignment w:val="baseline"/>
        <w:rPr>
          <w:sz w:val="24"/>
        </w:rPr>
      </w:pPr>
      <w:r w:rsidRPr="001076CE">
        <w:rPr>
          <w:sz w:val="24"/>
        </w:rPr>
        <w:lastRenderedPageBreak/>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F90F86">
      <w:pPr>
        <w:pStyle w:val="NormalWeb"/>
        <w:numPr>
          <w:ilvl w:val="0"/>
          <w:numId w:val="11"/>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t đèn 1” cũng là những kịch bản có khả năng mâu thuẫn.</w:t>
      </w:r>
    </w:p>
    <w:p w:rsidR="001076CE" w:rsidRPr="002E6CC1" w:rsidRDefault="001076CE" w:rsidP="00F90F86">
      <w:pPr>
        <w:spacing w:after="0" w:line="240" w:lineRule="auto"/>
        <w:ind w:left="720"/>
        <w:textAlignment w:val="baseline"/>
        <w:rPr>
          <w:sz w:val="24"/>
        </w:rPr>
      </w:pP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w:t>
      </w:r>
    </w:p>
    <w:p w:rsidR="00A920FB" w:rsidRDefault="00C00B91" w:rsidP="00A920FB">
      <w:pPr>
        <w:pStyle w:val="Heading3"/>
        <w:numPr>
          <w:ilvl w:val="2"/>
          <w:numId w:val="3"/>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10</w:t>
      </w:r>
      <w:r w:rsidR="00DC0F16">
        <w:rPr>
          <w:noProof/>
        </w:rPr>
        <w:fldChar w:fldCharType="end"/>
      </w:r>
      <w:r>
        <w:t xml:space="preserve"> Flowchart thể hiện cách kiểm tra kịch bản hợp lệ</w:t>
      </w:r>
    </w:p>
    <w:p w:rsidR="0054735A" w:rsidRDefault="00C00B91">
      <w:pPr>
        <w:rPr>
          <w:sz w:val="24"/>
        </w:rPr>
      </w:pPr>
      <w:r>
        <w:rPr>
          <w:sz w:val="24"/>
        </w:rPr>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xml:space="preserve">. Nếu kịch bản đầu vào không xảy ra </w:t>
      </w:r>
      <w:r w:rsidR="00D4534A">
        <w:rPr>
          <w:sz w:val="24"/>
        </w:rPr>
        <w:lastRenderedPageBreak/>
        <w:t>mâu thuẫn với các kịch bản sẵn có thì kết quả trả về từ thuật toán là hợp lệ, trường hợp khác sẽ là không hợp lệ.</w:t>
      </w:r>
    </w:p>
    <w:p w:rsidR="00C00B91" w:rsidRDefault="00C00B91" w:rsidP="00C00B91">
      <w:pPr>
        <w:pStyle w:val="Heading3"/>
        <w:numPr>
          <w:ilvl w:val="2"/>
          <w:numId w:val="3"/>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19">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11</w:t>
      </w:r>
      <w:r w:rsidR="00DC0F16">
        <w:rPr>
          <w:noProof/>
        </w:rPr>
        <w:fldChar w:fldCharType="end"/>
      </w:r>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gt; như trên. Một lưu ý 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CE14AC">
      <w:pPr>
        <w:pStyle w:val="ListParagraph"/>
        <w:numPr>
          <w:ilvl w:val="0"/>
          <w:numId w:val="3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CE14AC">
      <w:pPr>
        <w:pStyle w:val="ListParagraph"/>
        <w:numPr>
          <w:ilvl w:val="0"/>
          <w:numId w:val="3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lastRenderedPageBreak/>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0">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r w:rsidR="00DC0F16">
        <w:fldChar w:fldCharType="begin"/>
      </w:r>
      <w:r w:rsidR="00DC0F16">
        <w:instrText xml:space="preserve"> SEQ Hình \* ARABIC </w:instrText>
      </w:r>
      <w:r w:rsidR="00DC0F16">
        <w:fldChar w:fldCharType="separate"/>
      </w:r>
      <w:r w:rsidR="00D132BC">
        <w:rPr>
          <w:noProof/>
        </w:rPr>
        <w:t>12</w:t>
      </w:r>
      <w:r w:rsidR="00DC0F16">
        <w:rPr>
          <w:noProof/>
        </w:rPr>
        <w:fldChar w:fldCharType="end"/>
      </w:r>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w:t>
      </w:r>
      <w:r>
        <w:lastRenderedPageBreak/>
        <w:t xml:space="preserve">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w:t>
      </w:r>
      <w:r w:rsidR="00CD0F91">
        <w:t>ng (STOP</w:t>
      </w:r>
      <w:r w:rsidR="00E34B03">
        <w:t>),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w:t>
      </w:r>
      <w:r w:rsidR="00CD0F91">
        <w:t>ng (STOP</w:t>
      </w:r>
      <w:r w:rsidR="00A920FB">
        <w:t xml:space="preserve">).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w:t>
      </w:r>
      <w:r w:rsidR="00E90A6D">
        <w:rPr>
          <w:sz w:val="24"/>
        </w:rPr>
        <w:lastRenderedPageBreak/>
        <w:t>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Đèn bật, đèn tắ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òi bật, còi tắ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Nhiệt độ &gt;, &lt;, &gt;=, &lt;=</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ó gas</w:t>
      </w:r>
    </w:p>
    <w:p w:rsidR="0054735A" w:rsidRPr="002E6CC1" w:rsidRDefault="00E26891" w:rsidP="00B11909">
      <w:pPr>
        <w:pStyle w:val="NormalWeb"/>
        <w:numPr>
          <w:ilvl w:val="0"/>
          <w:numId w:val="41"/>
        </w:numPr>
        <w:spacing w:beforeAutospacing="0" w:after="0" w:afterAutospacing="0"/>
        <w:rPr>
          <w:sz w:val="24"/>
        </w:rPr>
      </w:pPr>
      <w:r w:rsidRPr="002E6CC1">
        <w:rPr>
          <w:color w:val="000000"/>
          <w:sz w:val="24"/>
        </w:rPr>
        <w:t>Có người</w:t>
      </w:r>
    </w:p>
    <w:p w:rsidR="0054735A" w:rsidRDefault="00E26891" w:rsidP="00B11909">
      <w:pPr>
        <w:pStyle w:val="NormalWeb"/>
        <w:numPr>
          <w:ilvl w:val="0"/>
          <w:numId w:val="41"/>
        </w:numPr>
        <w:spacing w:beforeAutospacing="0" w:after="0" w:afterAutospacing="0"/>
        <w:rPr>
          <w:color w:val="000000"/>
          <w:sz w:val="24"/>
        </w:rPr>
      </w:pPr>
      <w:r w:rsidRPr="002E6CC1">
        <w:rPr>
          <w:color w:val="000000"/>
          <w:sz w:val="24"/>
        </w:rPr>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rsidP="00B11909">
      <w:pPr>
        <w:pStyle w:val="NormalWeb"/>
        <w:numPr>
          <w:ilvl w:val="0"/>
          <w:numId w:val="42"/>
        </w:numPr>
        <w:spacing w:beforeAutospacing="0" w:after="0" w:afterAutospacing="0"/>
        <w:rPr>
          <w:sz w:val="24"/>
        </w:rPr>
      </w:pPr>
      <w:r w:rsidRPr="002E6CC1">
        <w:rPr>
          <w:color w:val="000000"/>
          <w:sz w:val="24"/>
        </w:rPr>
        <w:t>Bật đèn, tắt đèn</w:t>
      </w:r>
    </w:p>
    <w:p w:rsidR="0054735A" w:rsidRPr="002E6CC1" w:rsidRDefault="00E26891" w:rsidP="00B11909">
      <w:pPr>
        <w:pStyle w:val="NormalWeb"/>
        <w:numPr>
          <w:ilvl w:val="0"/>
          <w:numId w:val="42"/>
        </w:numPr>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B11909" w:rsidP="00B11909">
      <w:pPr>
        <w:pStyle w:val="NormalWeb"/>
        <w:spacing w:beforeAutospacing="0" w:after="0" w:afterAutospacing="0"/>
        <w:textAlignment w:val="baseline"/>
        <w:rPr>
          <w:b/>
          <w:bCs/>
          <w:color w:val="000000"/>
          <w:sz w:val="24"/>
        </w:rPr>
      </w:pPr>
      <w:r>
        <w:rPr>
          <w:b/>
          <w:bCs/>
          <w:color w:val="000000"/>
          <w:sz w:val="24"/>
        </w:rPr>
        <w:t>If</w:t>
      </w:r>
      <w:r w:rsidR="00E26891" w:rsidRPr="002E6CC1">
        <w:rPr>
          <w:b/>
          <w:bCs/>
          <w:color w:val="000000"/>
          <w:sz w:val="24"/>
        </w:rPr>
        <w:t xml:space="preserve"> - Then scenarios</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ngủ bật) </w:t>
      </w:r>
      <w:r w:rsidR="00E26891" w:rsidRPr="002E6CC1">
        <w:rPr>
          <w:b/>
          <w:bCs/>
          <w:color w:val="000000"/>
          <w:sz w:val="24"/>
        </w:rPr>
        <w:t xml:space="preserve">Then </w:t>
      </w:r>
      <w:r w:rsidR="00E26891" w:rsidRPr="002E6CC1">
        <w:rPr>
          <w:color w:val="000000"/>
          <w:sz w:val="24"/>
        </w:rPr>
        <w:t>(tắt đèn phòng khách và nhà bếp)</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1 bật) </w:t>
      </w:r>
      <w:r w:rsidR="00E26891" w:rsidRPr="002E6CC1">
        <w:rPr>
          <w:b/>
          <w:bCs/>
          <w:color w:val="000000"/>
          <w:sz w:val="24"/>
        </w:rPr>
        <w:t xml:space="preserve">Then </w:t>
      </w:r>
      <w:r w:rsidR="00E26891" w:rsidRPr="002E6CC1">
        <w:rPr>
          <w:color w:val="000000"/>
          <w:sz w:val="24"/>
        </w:rPr>
        <w:t>(tắt đèn cầu thang 2)</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đèn cầu thang 2 bật) </w:t>
      </w:r>
      <w:r w:rsidR="00E26891" w:rsidRPr="002E6CC1">
        <w:rPr>
          <w:b/>
          <w:bCs/>
          <w:color w:val="000000"/>
          <w:sz w:val="24"/>
        </w:rPr>
        <w:t xml:space="preserve">Then </w:t>
      </w:r>
      <w:r w:rsidR="00E26891" w:rsidRPr="002E6CC1">
        <w:rPr>
          <w:color w:val="000000"/>
          <w:sz w:val="24"/>
        </w:rPr>
        <w:t>(tắt đèn cầu thang 1)</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òi bật) </w:t>
      </w:r>
      <w:r w:rsidR="00E26891" w:rsidRPr="002E6CC1">
        <w:rPr>
          <w:b/>
          <w:bCs/>
          <w:color w:val="000000"/>
          <w:sz w:val="24"/>
        </w:rPr>
        <w:t xml:space="preserve">Then </w:t>
      </w:r>
      <w:r w:rsidR="00E26891" w:rsidRPr="002E6CC1">
        <w:rPr>
          <w:color w:val="000000"/>
          <w:sz w:val="24"/>
        </w:rPr>
        <w:t>(bật tắt cả các đèn)</w:t>
      </w:r>
    </w:p>
    <w:p w:rsidR="0054735A" w:rsidRPr="002E6CC1" w:rsidRDefault="00E26891" w:rsidP="00B11909">
      <w:pPr>
        <w:pStyle w:val="NormalWeb"/>
        <w:numPr>
          <w:ilvl w:val="0"/>
          <w:numId w:val="43"/>
        </w:numPr>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nhiệt độ &gt; 50) </w:t>
      </w:r>
      <w:r w:rsidR="00E26891" w:rsidRPr="002E6CC1">
        <w:rPr>
          <w:b/>
          <w:bCs/>
          <w:color w:val="000000"/>
          <w:sz w:val="24"/>
        </w:rPr>
        <w:t xml:space="preserve">Then </w:t>
      </w:r>
      <w:r w:rsidR="00E26891" w:rsidRPr="002E6CC1">
        <w:rPr>
          <w:color w:val="000000"/>
          <w:sz w:val="24"/>
        </w:rPr>
        <w:t>(bật còi và bật tất cả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gas) </w:t>
      </w:r>
      <w:r w:rsidR="00E26891" w:rsidRPr="002E6CC1">
        <w:rPr>
          <w:b/>
          <w:bCs/>
          <w:color w:val="000000"/>
          <w:sz w:val="24"/>
        </w:rPr>
        <w:t xml:space="preserve">Then </w:t>
      </w:r>
      <w:r w:rsidR="00E26891" w:rsidRPr="002E6CC1">
        <w:rPr>
          <w:color w:val="000000"/>
          <w:sz w:val="24"/>
        </w:rPr>
        <w:t>(bật còi và bật tất cả các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tối) </w:t>
      </w:r>
      <w:r w:rsidR="00E26891" w:rsidRPr="002E6CC1">
        <w:rPr>
          <w:b/>
          <w:bCs/>
          <w:color w:val="000000"/>
          <w:sz w:val="24"/>
        </w:rPr>
        <w:t xml:space="preserve">Then </w:t>
      </w:r>
      <w:r w:rsidR="00E26891" w:rsidRPr="002E6CC1">
        <w:rPr>
          <w:color w:val="000000"/>
          <w:sz w:val="24"/>
        </w:rPr>
        <w:t>(Bật đèn và hú còi)</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trước cửa và trời sáng) </w:t>
      </w:r>
      <w:r w:rsidR="00E26891" w:rsidRPr="002E6CC1">
        <w:rPr>
          <w:b/>
          <w:bCs/>
          <w:color w:val="000000"/>
          <w:sz w:val="24"/>
        </w:rPr>
        <w:t xml:space="preserve">Then </w:t>
      </w:r>
      <w:r w:rsidR="00E26891" w:rsidRPr="002E6CC1">
        <w:rPr>
          <w:color w:val="000000"/>
          <w:sz w:val="24"/>
        </w:rPr>
        <w:t>(</w:t>
      </w:r>
      <w:r w:rsidR="00070D09">
        <w:rPr>
          <w:color w:val="000000"/>
          <w:sz w:val="24"/>
        </w:rPr>
        <w:t>H</w:t>
      </w:r>
      <w:r w:rsidR="00E26891" w:rsidRPr="002E6CC1">
        <w:rPr>
          <w:color w:val="000000"/>
          <w:sz w:val="24"/>
        </w:rPr>
        <w:t>ú còi)</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tối) </w:t>
      </w:r>
      <w:r w:rsidR="00E26891" w:rsidRPr="002E6CC1">
        <w:rPr>
          <w:b/>
          <w:bCs/>
          <w:color w:val="000000"/>
          <w:sz w:val="24"/>
        </w:rPr>
        <w:t xml:space="preserve">Then </w:t>
      </w:r>
      <w:r w:rsidR="00E26891" w:rsidRPr="002E6CC1">
        <w:rPr>
          <w:color w:val="000000"/>
          <w:sz w:val="24"/>
        </w:rPr>
        <w:t>(Hú còi và bật tất cả đè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vào nhà và trời sáng) </w:t>
      </w:r>
      <w:r w:rsidR="00E26891" w:rsidRPr="002E6CC1">
        <w:rPr>
          <w:b/>
          <w:bCs/>
          <w:color w:val="000000"/>
          <w:sz w:val="24"/>
        </w:rPr>
        <w:t xml:space="preserve">Then </w:t>
      </w:r>
      <w:r w:rsidR="00E26891" w:rsidRPr="002E6CC1">
        <w:rPr>
          <w:color w:val="000000"/>
          <w:sz w:val="24"/>
        </w:rPr>
        <w:t>(Hú còi)</w:t>
      </w:r>
    </w:p>
    <w:p w:rsidR="0054735A" w:rsidRPr="002E6CC1" w:rsidRDefault="00E26891" w:rsidP="00B11909">
      <w:pPr>
        <w:pStyle w:val="NormalWeb"/>
        <w:numPr>
          <w:ilvl w:val="0"/>
          <w:numId w:val="43"/>
        </w:numPr>
        <w:spacing w:beforeAutospacing="0" w:after="0" w:afterAutospacing="0"/>
        <w:rPr>
          <w:sz w:val="24"/>
        </w:rPr>
      </w:pPr>
      <w:r w:rsidRPr="002E6CC1">
        <w:rPr>
          <w:color w:val="000000"/>
          <w:sz w:val="24"/>
        </w:rPr>
        <w:t>Chú thích: Giống như chuông reo khi có người đến</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có người lên cầu thang) </w:t>
      </w:r>
      <w:r w:rsidR="00E26891" w:rsidRPr="002E6CC1">
        <w:rPr>
          <w:b/>
          <w:bCs/>
          <w:color w:val="000000"/>
          <w:sz w:val="24"/>
        </w:rPr>
        <w:t xml:space="preserve">Then </w:t>
      </w:r>
      <w:r w:rsidR="00E26891" w:rsidRPr="002E6CC1">
        <w:rPr>
          <w:color w:val="000000"/>
          <w:sz w:val="24"/>
        </w:rPr>
        <w:t>(bật đèn cầu thang)</w:t>
      </w:r>
    </w:p>
    <w:p w:rsidR="0054735A" w:rsidRPr="002E6CC1" w:rsidRDefault="00B11909" w:rsidP="00B11909">
      <w:pPr>
        <w:pStyle w:val="NormalWeb"/>
        <w:numPr>
          <w:ilvl w:val="0"/>
          <w:numId w:val="43"/>
        </w:numPr>
        <w:spacing w:beforeAutospacing="0" w:after="0" w:afterAutospacing="0"/>
        <w:rPr>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sáng) </w:t>
      </w:r>
      <w:r w:rsidR="00E26891" w:rsidRPr="002E6CC1">
        <w:rPr>
          <w:b/>
          <w:bCs/>
          <w:color w:val="000000"/>
          <w:sz w:val="24"/>
        </w:rPr>
        <w:t xml:space="preserve">Then </w:t>
      </w:r>
      <w:r w:rsidR="00E26891" w:rsidRPr="002E6CC1">
        <w:rPr>
          <w:color w:val="000000"/>
          <w:sz w:val="24"/>
        </w:rPr>
        <w:t>(tắt đèn)</w:t>
      </w:r>
    </w:p>
    <w:p w:rsidR="0054735A" w:rsidRPr="002E6CC1" w:rsidRDefault="00B11909" w:rsidP="00B11909">
      <w:pPr>
        <w:pStyle w:val="NormalWeb"/>
        <w:numPr>
          <w:ilvl w:val="0"/>
          <w:numId w:val="43"/>
        </w:numPr>
        <w:spacing w:beforeAutospacing="0" w:after="0" w:afterAutospacing="0"/>
        <w:rPr>
          <w:color w:val="000000"/>
          <w:sz w:val="24"/>
        </w:rPr>
      </w:pPr>
      <w:r>
        <w:rPr>
          <w:b/>
          <w:bCs/>
          <w:color w:val="000000"/>
          <w:sz w:val="24"/>
        </w:rPr>
        <w:t>If</w:t>
      </w:r>
      <w:r w:rsidR="00E26891" w:rsidRPr="002E6CC1">
        <w:rPr>
          <w:b/>
          <w:bCs/>
          <w:color w:val="000000"/>
          <w:sz w:val="24"/>
        </w:rPr>
        <w:t xml:space="preserve"> </w:t>
      </w:r>
      <w:r w:rsidR="00E26891" w:rsidRPr="002E6CC1">
        <w:rPr>
          <w:color w:val="000000"/>
          <w:sz w:val="24"/>
        </w:rPr>
        <w:t xml:space="preserve">(trời tối) </w:t>
      </w:r>
      <w:r w:rsidR="00E26891" w:rsidRPr="002E6CC1">
        <w:rPr>
          <w:b/>
          <w:bCs/>
          <w:color w:val="000000"/>
          <w:sz w:val="24"/>
        </w:rPr>
        <w:t xml:space="preserve">Then </w:t>
      </w:r>
      <w:r w:rsidR="00E26891"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rsidP="00B11909">
      <w:pPr>
        <w:pStyle w:val="NormalWeb"/>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6h) </w:t>
      </w:r>
      <w:r w:rsidRPr="002E6CC1">
        <w:rPr>
          <w:b/>
          <w:bCs/>
          <w:color w:val="000000"/>
          <w:sz w:val="24"/>
        </w:rPr>
        <w:t xml:space="preserve">To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lastRenderedPageBreak/>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 )</w:t>
      </w:r>
    </w:p>
    <w:p w:rsidR="0054735A" w:rsidRPr="002E6CC1" w:rsidRDefault="00E26891" w:rsidP="00B11909">
      <w:pPr>
        <w:pStyle w:val="NormalWeb"/>
        <w:numPr>
          <w:ilvl w:val="0"/>
          <w:numId w:val="44"/>
        </w:numPr>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 )</w:t>
      </w:r>
    </w:p>
    <w:p w:rsidR="0054735A" w:rsidRPr="002E6CC1" w:rsidRDefault="00E26891" w:rsidP="00B11909">
      <w:pPr>
        <w:pStyle w:val="NormalWeb"/>
        <w:numPr>
          <w:ilvl w:val="0"/>
          <w:numId w:val="44"/>
        </w:numPr>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00B11909">
        <w:rPr>
          <w:b/>
          <w:bCs/>
          <w:color w:val="000000"/>
          <w:sz w:val="24"/>
        </w:rPr>
        <w:t>If</w:t>
      </w:r>
      <w:r w:rsidRPr="002E6CC1">
        <w:rPr>
          <w:b/>
          <w:bCs/>
          <w:color w:val="000000"/>
          <w:sz w:val="24"/>
        </w:rPr>
        <w:t xml:space="preserve">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 )</w:t>
      </w:r>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r w:rsidRPr="00B06799">
              <w:rPr>
                <w:rFonts w:ascii="Times New Roman" w:eastAsia="Times New Roman" w:hAnsi="Times New Roman" w:cs="Times New Roman"/>
                <w:color w:val="000000" w:themeColor="text1"/>
                <w:sz w:val="24"/>
                <w:szCs w:val="24"/>
              </w:rPr>
              <w:t xml:space="preserve"> </w:t>
            </w:r>
            <w:r w:rsidRPr="00B06799">
              <w:rPr>
                <w:rFonts w:eastAsia="Times New Roman" w:cs="Calibri"/>
                <w:color w:val="000000" w:themeColor="text1"/>
                <w:sz w:val="24"/>
              </w:rPr>
              <w:t>devices/5/modes/1/</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 xml:space="preserve">Update home </w:t>
            </w:r>
            <w:r w:rsidRPr="002E6CC1">
              <w:rPr>
                <w:rFonts w:eastAsia="Times New Roman" w:cs="Calibri"/>
                <w:color w:val="000000" w:themeColor="text1"/>
                <w:sz w:val="24"/>
              </w:rPr>
              <w:t>(Enabled/ Disable / Curre</w:t>
            </w:r>
            <w:r w:rsidR="00B06799">
              <w:rPr>
                <w:rFonts w:eastAsia="Times New Roman" w:cs="Calibri"/>
                <w:color w:val="000000" w:themeColor="text1"/>
                <w:sz w:val="24"/>
              </w:rPr>
              <w:t>nt mode….</w:t>
            </w:r>
            <w:r w:rsidRPr="002E6CC1">
              <w:rPr>
                <w:rFonts w:eastAsia="Times New Roman" w:cs="Calibri"/>
                <w:color w:val="000000" w:themeColor="text1"/>
                <w:sz w:val="24"/>
              </w:rPr>
              <w: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B06799">
              <w:rPr>
                <w:rFonts w:eastAsia="Times New Roman" w:cs="Calibri"/>
                <w:color w:val="000000" w:themeColor="text1"/>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B06799" w:rsidRDefault="006338A7" w:rsidP="00E26891">
            <w:pPr>
              <w:spacing w:after="0" w:line="240" w:lineRule="auto"/>
              <w:rPr>
                <w:rFonts w:ascii="Times New Roman" w:eastAsia="Times New Roman" w:hAnsi="Times New Roman" w:cs="Times New Roman"/>
                <w:color w:val="000000" w:themeColor="text1"/>
                <w:sz w:val="24"/>
                <w:szCs w:val="24"/>
              </w:rPr>
            </w:pPr>
            <w:r w:rsidRPr="00B06799">
              <w:rPr>
                <w:rFonts w:eastAsia="Times New Roman" w:cs="Calibri"/>
                <w:color w:val="000000" w:themeColor="text1"/>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themeColor="text1"/>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B06799">
              <w:rPr>
                <w:rFonts w:eastAsia="Times New Roman" w:cs="Calibri"/>
                <w:bCs/>
                <w:color w:val="000000"/>
                <w:sz w:val="24"/>
              </w:rPr>
              <w:t>User information</w:t>
            </w:r>
            <w:r w:rsidRPr="002E6CC1">
              <w:rPr>
                <w:rFonts w:eastAsia="Times New Roman" w:cs="Calibri"/>
                <w:b/>
                <w:bCs/>
                <w:color w:val="000000"/>
                <w:sz w:val="24"/>
              </w:rPr>
              <w: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8060AF" w:rsidRDefault="008060AF" w:rsidP="008060AF">
      <w:pPr>
        <w:pStyle w:val="Heading2"/>
      </w:pPr>
      <w:r>
        <w:t>Giải pháp xử lý các kịch bản có khả năng mâu thuẫn</w:t>
      </w:r>
    </w:p>
    <w:p w:rsidR="008060AF" w:rsidRPr="008060AF" w:rsidRDefault="008060AF" w:rsidP="008060AF">
      <w:r>
        <w:t>Tại thời điểm viết luận văn này, các kịch bản có khả năng mâu thuẫn sẽ không được phép tồn tại trong hệ thống. Nhóm muốn đề xuất một phương pháp có thể xử lý tình huống này</w:t>
      </w:r>
      <w:r w:rsidR="00325225">
        <w:t xml:space="preserve"> khi mở rộng hệ thống trong tương lai</w:t>
      </w:r>
      <w:r>
        <w:t>, đó là cho phép người dùng thiết lập thêm độ ưu tiên cho kịch bản trong trường hợp có khả năng mâu thuẫn. Giả sử trong một điều kiện nào đó, 2 kịch bản có khả năng mâu thuẫn thực sự mâu thuẫn nhau, ta hoàn toàn có thể dựa trên độ ưu tiên để xem xét kịch bản nào được chạy trong trường hợp trên</w:t>
      </w:r>
      <w:r w:rsidR="002B161A">
        <w:t>, bằng cách chọn ra kịch bản có độ ưu tiên cao hơn</w:t>
      </w:r>
      <w:r>
        <w:t xml:space="preserve">. Tuy nhiên trong điều kiện bình thường, việc xét độ ưu tiên khi tạo ra một kịch bản mới có thể không mang lại nhiều ý nghĩa và khiến người dùng bị rối. </w:t>
      </w:r>
      <w:r w:rsidR="00325225">
        <w:t>Đứng từ</w:t>
      </w:r>
      <w:r>
        <w:t xml:space="preserve"> khía cạnh người dùng, hệ thống có thể được xem là thông minh hơn nế</w:t>
      </w:r>
      <w:r w:rsidR="00325225">
        <w:t>u như có khả năng tự thiết lập một độ ưu tiên mặc định cho một số dạng kịch bản, dựa trên ý nghĩa, nhu cầu thực tế của kịch bản đó. Người dùng có thể tự do thay đổi giá trị mặc định đó dựa trên mục đích riêng của họ.</w:t>
      </w:r>
    </w:p>
    <w:p w:rsidR="002B161A" w:rsidRPr="002E6CC1" w:rsidRDefault="002B161A" w:rsidP="002B161A">
      <w:pPr>
        <w:pStyle w:val="Heading3"/>
        <w:numPr>
          <w:ilvl w:val="2"/>
          <w:numId w:val="3"/>
        </w:numPr>
      </w:pPr>
      <w:r w:rsidRPr="002E6CC1">
        <w:lastRenderedPageBreak/>
        <w:t>Đ</w:t>
      </w:r>
      <w:r>
        <w:t>ộ</w:t>
      </w:r>
      <w:r w:rsidRPr="002E6CC1">
        <w:t xml:space="preserve"> ưu tiên </w:t>
      </w:r>
      <w:r>
        <w:t>mặc định cho một số loại</w:t>
      </w:r>
      <w:r w:rsidRPr="002E6CC1">
        <w:t xml:space="preserve"> kịch bả</w:t>
      </w:r>
      <w:r>
        <w:t xml:space="preserve">n </w:t>
      </w:r>
      <w:r w:rsidRPr="002E6CC1">
        <w:t xml:space="preserve"> </w:t>
      </w:r>
    </w:p>
    <w:p w:rsidR="00AF0629" w:rsidRPr="00FA63A1" w:rsidRDefault="00325225" w:rsidP="00FA63A1">
      <w:r>
        <w:t>Sau khi tham khảo từ một số nhu cầu thực tế, nhóm đề xuất ra một số dạng kịch bản có thể được xét giá trị ưu tiên mặc định. Nếu như kịch bản chứa một trong</w:t>
      </w:r>
      <w:r>
        <w:rPr>
          <w:rFonts w:ascii="Times New Roman" w:eastAsia="Times New Roman" w:hAnsi="Times New Roman" w:cs="Times New Roman"/>
          <w:color w:val="000000"/>
          <w:sz w:val="24"/>
          <w:szCs w:val="24"/>
        </w:rPr>
        <w:t xml:space="preserve"> những</w:t>
      </w:r>
      <w:r w:rsidR="00AF0629" w:rsidRPr="002E6CC1">
        <w:rPr>
          <w:rFonts w:ascii="Times New Roman" w:eastAsia="Times New Roman" w:hAnsi="Times New Roman" w:cs="Times New Roman"/>
          <w:color w:val="000000"/>
          <w:sz w:val="24"/>
          <w:szCs w:val="24"/>
        </w:rPr>
        <w:t xml:space="preserve"> điều kiện thuộc dạng </w:t>
      </w:r>
      <w:r w:rsidR="00FA63A1">
        <w:rPr>
          <w:rFonts w:ascii="Times New Roman" w:eastAsia="Times New Roman" w:hAnsi="Times New Roman" w:cs="Times New Roman"/>
          <w:color w:val="000000"/>
          <w:sz w:val="24"/>
          <w:szCs w:val="24"/>
        </w:rPr>
        <w:t xml:space="preserve">khẩn cấp </w:t>
      </w:r>
      <w:r>
        <w:rPr>
          <w:rFonts w:ascii="Times New Roman" w:eastAsia="Times New Roman" w:hAnsi="Times New Roman" w:cs="Times New Roman"/>
          <w:color w:val="000000"/>
          <w:sz w:val="24"/>
          <w:szCs w:val="24"/>
        </w:rPr>
        <w:t xml:space="preserve">sau thì chúng lần lượt có </w:t>
      </w:r>
      <w:r w:rsidR="00FA63A1">
        <w:rPr>
          <w:rFonts w:ascii="Times New Roman" w:eastAsia="Times New Roman" w:hAnsi="Times New Roman" w:cs="Times New Roman"/>
          <w:color w:val="000000"/>
          <w:sz w:val="24"/>
          <w:szCs w:val="24"/>
        </w:rPr>
        <w:t xml:space="preserve">thứ tự ưu tiên như sau (số thứ tự càng thấp </w:t>
      </w:r>
      <w:r>
        <w:rPr>
          <w:rFonts w:ascii="Times New Roman" w:eastAsia="Times New Roman" w:hAnsi="Times New Roman" w:cs="Times New Roman"/>
          <w:color w:val="000000"/>
          <w:sz w:val="24"/>
          <w:szCs w:val="24"/>
        </w:rPr>
        <w:t>thì</w:t>
      </w:r>
      <w:r w:rsidR="00FA63A1">
        <w:rPr>
          <w:rFonts w:ascii="Times New Roman" w:eastAsia="Times New Roman" w:hAnsi="Times New Roman" w:cs="Times New Roman"/>
          <w:color w:val="000000"/>
          <w:sz w:val="24"/>
          <w:szCs w:val="24"/>
        </w:rPr>
        <w:t xml:space="preserve">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1. Temperature &gt; </w:t>
      </w:r>
      <w:r w:rsidR="00325225">
        <w:rPr>
          <w:rFonts w:ascii="Times New Roman" w:eastAsia="Times New Roman" w:hAnsi="Times New Roman" w:cs="Times New Roman"/>
          <w:color w:val="000000"/>
          <w:sz w:val="24"/>
          <w:szCs w:val="24"/>
        </w:rPr>
        <w:t>N (N là một giá trị nào đ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xml:space="preserve">2. </w:t>
      </w:r>
      <w:r w:rsidR="00325225">
        <w:rPr>
          <w:rFonts w:ascii="Times New Roman" w:eastAsia="Times New Roman" w:hAnsi="Times New Roman" w:cs="Times New Roman"/>
          <w:color w:val="000000"/>
          <w:sz w:val="24"/>
          <w:szCs w:val="24"/>
        </w:rPr>
        <w:t>Phát hiện c</w:t>
      </w:r>
      <w:r w:rsidRPr="002E6CC1">
        <w:rPr>
          <w:rFonts w:ascii="Times New Roman" w:eastAsia="Times New Roman" w:hAnsi="Times New Roman" w:cs="Times New Roman"/>
          <w:color w:val="000000"/>
          <w:sz w:val="24"/>
          <w:szCs w:val="24"/>
        </w:rPr>
        <w:t>ó gas</w:t>
      </w:r>
      <w:r w:rsidR="00325225">
        <w:rPr>
          <w:rFonts w:ascii="Times New Roman" w:eastAsia="Times New Roman" w:hAnsi="Times New Roman" w:cs="Times New Roman"/>
          <w:color w:val="000000"/>
          <w:sz w:val="24"/>
          <w:szCs w:val="24"/>
        </w:rPr>
        <w:t>.</w:t>
      </w:r>
    </w:p>
    <w:p w:rsidR="00AF0629" w:rsidRDefault="003334D5"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 Phát hiện người chuyển động trong thời gian đêm khuya</w:t>
      </w:r>
      <w:r w:rsidR="00325225">
        <w:rPr>
          <w:rFonts w:ascii="Times New Roman" w:eastAsia="Times New Roman" w:hAnsi="Times New Roman" w:cs="Times New Roman"/>
          <w:color w:val="000000"/>
          <w:sz w:val="24"/>
          <w:szCs w:val="24"/>
        </w:rPr>
        <w:t>.</w:t>
      </w:r>
    </w:p>
    <w:p w:rsidR="00626EE7" w:rsidRDefault="00626EE7" w:rsidP="00AF062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 Các dạng kịch bản khác.</w:t>
      </w:r>
    </w:p>
    <w:p w:rsidR="00325225" w:rsidRDefault="00325225" w:rsidP="00AF0629">
      <w:pPr>
        <w:spacing w:after="0" w:line="240" w:lineRule="auto"/>
        <w:rPr>
          <w:rFonts w:ascii="Times New Roman" w:eastAsia="Times New Roman" w:hAnsi="Times New Roman" w:cs="Times New Roman"/>
          <w:color w:val="000000"/>
          <w:sz w:val="24"/>
          <w:szCs w:val="24"/>
        </w:rPr>
      </w:pPr>
    </w:p>
    <w:p w:rsidR="00325225" w:rsidRPr="002E6CC1" w:rsidRDefault="00325225" w:rsidP="00AF062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Có thể giải thích cho việc đưa ra quyết định trên như sau</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Nếu nhiệt độ vượt ngưỡng =&gt; </w:t>
      </w:r>
      <w:r w:rsidR="00FA63A1" w:rsidRPr="00325225">
        <w:rPr>
          <w:rFonts w:ascii="Times New Roman" w:eastAsia="Times New Roman" w:hAnsi="Times New Roman" w:cs="Times New Roman"/>
          <w:color w:val="000000"/>
          <w:sz w:val="24"/>
          <w:szCs w:val="24"/>
        </w:rPr>
        <w:t>Khả năng có cháy</w:t>
      </w:r>
      <w:r w:rsidRPr="00325225">
        <w:rPr>
          <w:rFonts w:ascii="Times New Roman" w:eastAsia="Times New Roman" w:hAnsi="Times New Roman" w:cs="Times New Roman"/>
          <w:color w:val="000000"/>
          <w:sz w:val="24"/>
          <w:szCs w:val="24"/>
        </w:rPr>
        <w:t xml:space="preserve"> xảy ra</w:t>
      </w:r>
      <w:r w:rsidR="00FA63A1" w:rsidRPr="00325225">
        <w:rPr>
          <w:rFonts w:ascii="Times New Roman" w:eastAsia="Times New Roman" w:hAnsi="Times New Roman" w:cs="Times New Roman"/>
          <w:color w:val="000000"/>
          <w:sz w:val="24"/>
          <w:szCs w:val="24"/>
        </w:rPr>
        <w:t xml:space="preserve"> cao</w:t>
      </w:r>
      <w:r w:rsidRPr="00325225">
        <w:rPr>
          <w:rFonts w:ascii="Times New Roman" w:eastAsia="Times New Roman" w:hAnsi="Times New Roman" w:cs="Times New Roman"/>
          <w:color w:val="000000"/>
          <w:sz w:val="24"/>
          <w:szCs w:val="24"/>
        </w:rPr>
        <w:t xml:space="preserve">, </w:t>
      </w:r>
      <w:r w:rsidR="00FA63A1" w:rsidRPr="00325225">
        <w:rPr>
          <w:rFonts w:ascii="Times New Roman" w:eastAsia="Times New Roman" w:hAnsi="Times New Roman" w:cs="Times New Roman"/>
          <w:color w:val="000000"/>
          <w:sz w:val="24"/>
          <w:szCs w:val="24"/>
        </w:rPr>
        <w:t>dẫn đến độ nguy hiểm tính mạng cao</w:t>
      </w:r>
      <w:r w:rsidRPr="00325225">
        <w:rPr>
          <w:rFonts w:ascii="Times New Roman" w:eastAsia="Times New Roman" w:hAnsi="Times New Roman" w:cs="Times New Roman"/>
          <w:color w:val="000000"/>
          <w:sz w:val="24"/>
          <w:szCs w:val="24"/>
        </w:rPr>
        <w:t xml:space="preserve"> =&gt; Ưu tiên số 1.</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Trường hợp có gas, tức có khả năng xảy ra cháy, nhưng thật sự vẫn chưa cháy =&gt; Ưu tiên số 2</w:t>
      </w:r>
      <w:r w:rsidR="00325225">
        <w:rPr>
          <w:rFonts w:ascii="Times New Roman" w:eastAsia="Times New Roman" w:hAnsi="Times New Roman" w:cs="Times New Roman"/>
          <w:color w:val="000000"/>
          <w:sz w:val="24"/>
          <w:szCs w:val="24"/>
        </w:rPr>
        <w:t>.</w:t>
      </w:r>
    </w:p>
    <w:p w:rsidR="00AF0629" w:rsidRPr="00325225" w:rsidRDefault="00AF0629" w:rsidP="00325225">
      <w:pPr>
        <w:pStyle w:val="ListParagraph"/>
        <w:numPr>
          <w:ilvl w:val="0"/>
          <w:numId w:val="40"/>
        </w:numPr>
        <w:spacing w:after="0" w:line="240" w:lineRule="auto"/>
        <w:rPr>
          <w:rFonts w:ascii="Times New Roman" w:eastAsia="Times New Roman" w:hAnsi="Times New Roman" w:cs="Times New Roman"/>
          <w:sz w:val="24"/>
          <w:szCs w:val="24"/>
        </w:rPr>
      </w:pPr>
      <w:r w:rsidRPr="00325225">
        <w:rPr>
          <w:rFonts w:ascii="Times New Roman" w:eastAsia="Times New Roman" w:hAnsi="Times New Roman" w:cs="Times New Roman"/>
          <w:color w:val="000000"/>
          <w:sz w:val="24"/>
          <w:szCs w:val="24"/>
        </w:rPr>
        <w:t xml:space="preserve">Trường hợp </w:t>
      </w:r>
      <w:r w:rsidR="00867894" w:rsidRPr="00325225">
        <w:rPr>
          <w:rFonts w:ascii="Times New Roman" w:eastAsia="Times New Roman" w:hAnsi="Times New Roman" w:cs="Times New Roman"/>
          <w:color w:val="000000"/>
          <w:sz w:val="24"/>
          <w:szCs w:val="24"/>
        </w:rPr>
        <w:t>này có</w:t>
      </w:r>
      <w:r w:rsidR="00FA63A1" w:rsidRPr="00325225">
        <w:rPr>
          <w:rFonts w:ascii="Times New Roman" w:eastAsia="Times New Roman" w:hAnsi="Times New Roman" w:cs="Times New Roman"/>
          <w:color w:val="000000"/>
          <w:sz w:val="24"/>
          <w:szCs w:val="24"/>
        </w:rPr>
        <w:t xml:space="preserve"> khả năng là</w:t>
      </w:r>
      <w:r w:rsidRPr="00325225">
        <w:rPr>
          <w:rFonts w:ascii="Times New Roman" w:eastAsia="Times New Roman" w:hAnsi="Times New Roman" w:cs="Times New Roman"/>
          <w:color w:val="000000"/>
          <w:sz w:val="24"/>
          <w:szCs w:val="24"/>
        </w:rPr>
        <w:t xml:space="preserve"> trộm =&gt; </w:t>
      </w:r>
      <w:r w:rsidR="00867894" w:rsidRPr="00325225">
        <w:rPr>
          <w:rFonts w:ascii="Times New Roman" w:eastAsia="Times New Roman" w:hAnsi="Times New Roman" w:cs="Times New Roman"/>
          <w:color w:val="000000"/>
          <w:sz w:val="24"/>
          <w:szCs w:val="24"/>
        </w:rPr>
        <w:t>dẫn đến có thể</w:t>
      </w:r>
      <w:r w:rsidRPr="00325225">
        <w:rPr>
          <w:rFonts w:ascii="Times New Roman" w:eastAsia="Times New Roman" w:hAnsi="Times New Roman" w:cs="Times New Roman"/>
          <w:color w:val="000000"/>
          <w:sz w:val="24"/>
          <w:szCs w:val="24"/>
        </w:rPr>
        <w:t xml:space="preserve"> bị mất đồ nhưng khả năng gây chết người thấp =&gt; Ưu tiên số 3</w:t>
      </w:r>
      <w:r w:rsidR="00325225">
        <w:rPr>
          <w:rFonts w:ascii="Times New Roman" w:eastAsia="Times New Roman" w:hAnsi="Times New Roman" w:cs="Times New Roman"/>
          <w:color w:val="000000"/>
          <w:sz w:val="24"/>
          <w:szCs w:val="24"/>
        </w:rPr>
        <w:t>.</w:t>
      </w:r>
    </w:p>
    <w:p w:rsidR="00325225" w:rsidRPr="00325225" w:rsidRDefault="00325225" w:rsidP="00325225">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ếu kịch bản </w:t>
      </w:r>
      <w:r w:rsidR="002F6DD9">
        <w:rPr>
          <w:rFonts w:ascii="Times New Roman" w:eastAsia="Times New Roman" w:hAnsi="Times New Roman" w:cs="Times New Roman"/>
          <w:sz w:val="24"/>
          <w:szCs w:val="24"/>
        </w:rPr>
        <w:t>có chứa nhiều điều kiện dạng trên thì độ ưu tiên mặc định của kịch bản ấy chỉnh là độ ưu t</w:t>
      </w:r>
      <w:r w:rsidR="00854468">
        <w:rPr>
          <w:rFonts w:ascii="Times New Roman" w:eastAsia="Times New Roman" w:hAnsi="Times New Roman" w:cs="Times New Roman"/>
          <w:sz w:val="24"/>
          <w:szCs w:val="24"/>
        </w:rPr>
        <w:t>iên cao nhất của một trong các điều kiện liệt kê ở</w:t>
      </w:r>
      <w:r w:rsidR="002F6DD9">
        <w:rPr>
          <w:rFonts w:ascii="Times New Roman" w:eastAsia="Times New Roman" w:hAnsi="Times New Roman" w:cs="Times New Roman"/>
          <w:sz w:val="24"/>
          <w:szCs w:val="24"/>
        </w:rPr>
        <w:t xml:space="preserve"> trên.</w:t>
      </w:r>
    </w:p>
    <w:p w:rsidR="00AF0629" w:rsidRPr="002E6CC1" w:rsidRDefault="00AF0629" w:rsidP="00AF0629">
      <w:pPr>
        <w:rPr>
          <w:sz w:val="24"/>
        </w:rPr>
      </w:pPr>
    </w:p>
    <w:p w:rsidR="00AF0629" w:rsidRDefault="002B161A" w:rsidP="00AF0629">
      <w:pPr>
        <w:pStyle w:val="Heading3"/>
        <w:numPr>
          <w:ilvl w:val="2"/>
          <w:numId w:val="3"/>
        </w:numPr>
      </w:pPr>
      <w:r>
        <w:t>Cách xử lý một số trường hợp trùng độ ưu tiên</w:t>
      </w:r>
    </w:p>
    <w:p w:rsidR="002B161A" w:rsidRDefault="002B161A" w:rsidP="002B161A">
      <w:r>
        <w:t xml:space="preserve">Như đã thảo luận ở mục trên, việc xử lý kịch bản có khả năng mâu thuẫn có thể giải quyết bằng độ ưu tiên. </w:t>
      </w:r>
      <w:r w:rsidR="00CE0438">
        <w:t>Nhưng một số trường hợp, chúng có cùng độ ưu tiên</w:t>
      </w:r>
      <w:r w:rsidR="00626EE7">
        <w:t xml:space="preserve"> (người dùng không có ý muốn thay đổi độ ưu tiên mặc định)</w:t>
      </w:r>
      <w:r w:rsidR="00CE0438">
        <w:t xml:space="preserve"> thì ta phải xử lý ra sao? Nhóm xin liệt kê và giải thích qua một vài ví dụ.</w:t>
      </w:r>
    </w:p>
    <w:p w:rsidR="00CE0438" w:rsidRDefault="00CE0438" w:rsidP="002B161A">
      <w:r>
        <w:t>Ví dụ 1:</w:t>
      </w:r>
    </w:p>
    <w:p w:rsidR="00CE0438" w:rsidRDefault="00CE0438" w:rsidP="002B161A">
      <w:r>
        <w:t>Kịch bản 1: Nếu có gas thì tắt đèn phòng.</w:t>
      </w:r>
    </w:p>
    <w:p w:rsidR="00CE0438" w:rsidRDefault="00CE0438" w:rsidP="002B161A">
      <w:r>
        <w:t>Kịch bản 2: Nếu có gas thì bật còi hú gần cửa ra vào và đồng thời kiểm tra nếu cảm biến ánh sáng cho kết quả bây giờ là ban ngày thì bật đèn phòng.</w:t>
      </w:r>
    </w:p>
    <w:p w:rsidR="00CE0438" w:rsidRDefault="00CE0438" w:rsidP="002B161A">
      <w:r>
        <w:t xml:space="preserve">Nhìn sơ qua, 2 kịch bản trên </w:t>
      </w:r>
      <w:r w:rsidR="00D34E47">
        <w:t>có khả năng mâu thuẫn nhau và đang có cùng độ ưu tiên mặc định là 2</w:t>
      </w:r>
      <w:r w:rsidR="00626EE7">
        <w:t xml:space="preserve">. </w:t>
      </w:r>
      <w:r w:rsidR="00D34E47">
        <w:t>Trường hợp này, nhóm đề xuất nếu như kịch bản nào có độ chi tiết hơn thì nó sẽ được xem là có độ “ưu tiên” cao hơn. Lý do là vì đứng từ góc nhìn người đặt ra kịch bản, việc thực thi 1 kịch bản có mức chi tiết hơn sẽ đáp ứng mong đợi người dùng nhiều hơn.</w:t>
      </w:r>
    </w:p>
    <w:p w:rsidR="00D34E47" w:rsidRDefault="00D34E47" w:rsidP="00D34E47">
      <w:r>
        <w:t>Ví dụ 2:</w:t>
      </w:r>
    </w:p>
    <w:p w:rsidR="00D34E47" w:rsidRDefault="00D34E47" w:rsidP="00D34E47">
      <w:r>
        <w:t>Kịch bản 1: Từ 22h đến 6h thì tắt đèn phòng.</w:t>
      </w:r>
    </w:p>
    <w:p w:rsidR="00D34E47" w:rsidRDefault="00D34E47" w:rsidP="00D34E47">
      <w:r>
        <w:t>Kịch bản 2: Từ 5h đến 7h thì bật đèn phòng.</w:t>
      </w:r>
    </w:p>
    <w:p w:rsidR="00FB73D8" w:rsidRPr="002E6CC1" w:rsidRDefault="00D34E47" w:rsidP="00FB73D8">
      <w:pPr>
        <w:spacing w:after="0" w:line="240" w:lineRule="auto"/>
        <w:rPr>
          <w:rFonts w:ascii="Times New Roman" w:eastAsia="Times New Roman" w:hAnsi="Times New Roman" w:cs="Times New Roman"/>
          <w:b/>
          <w:bCs/>
          <w:color w:val="000000"/>
          <w:sz w:val="24"/>
          <w:szCs w:val="24"/>
        </w:rPr>
      </w:pPr>
      <w:r>
        <w:t>Trường hợp này, nhóm đề xuất kịch bản 2 có độ ưu tiên cao hơn.</w:t>
      </w:r>
      <w:r w:rsidR="00FB73D8">
        <w:t xml:space="preserve"> Có thể giải thích rằng là do kịch bản </w:t>
      </w:r>
      <w:r w:rsidR="00FB73D8">
        <w:rPr>
          <w:rFonts w:ascii="Times New Roman" w:eastAsia="Times New Roman" w:hAnsi="Times New Roman" w:cs="Times New Roman"/>
          <w:color w:val="000000"/>
          <w:sz w:val="24"/>
          <w:szCs w:val="24"/>
        </w:rPr>
        <w:t xml:space="preserve">bật đèn từ 5h đến 7h </w:t>
      </w:r>
      <w:r w:rsidR="00FB73D8" w:rsidRPr="002E6CC1">
        <w:rPr>
          <w:rFonts w:ascii="Times New Roman" w:eastAsia="Times New Roman" w:hAnsi="Times New Roman" w:cs="Times New Roman"/>
          <w:color w:val="000000"/>
          <w:sz w:val="24"/>
          <w:szCs w:val="24"/>
        </w:rPr>
        <w:t xml:space="preserve">có khoảng giá trị nhỏ hơn </w:t>
      </w:r>
      <w:r w:rsidR="00FB73D8">
        <w:rPr>
          <w:rFonts w:ascii="Times New Roman" w:eastAsia="Times New Roman" w:hAnsi="Times New Roman" w:cs="Times New Roman"/>
          <w:color w:val="000000"/>
          <w:sz w:val="24"/>
          <w:szCs w:val="24"/>
        </w:rPr>
        <w:t>từ 22h -&gt; 6h, mang nghĩa kịch bản 2 có</w:t>
      </w:r>
      <w:r w:rsidR="00FB73D8" w:rsidRPr="002E6CC1">
        <w:rPr>
          <w:rFonts w:ascii="Times New Roman" w:eastAsia="Times New Roman" w:hAnsi="Times New Roman" w:cs="Times New Roman"/>
          <w:color w:val="000000"/>
          <w:sz w:val="24"/>
          <w:szCs w:val="24"/>
        </w:rPr>
        <w:t xml:space="preserve"> mức độ xuất hiện không thường xuyên</w:t>
      </w:r>
      <w:r w:rsidR="00FB73D8">
        <w:rPr>
          <w:rFonts w:ascii="Times New Roman" w:eastAsia="Times New Roman" w:hAnsi="Times New Roman" w:cs="Times New Roman"/>
          <w:color w:val="000000"/>
          <w:sz w:val="24"/>
          <w:szCs w:val="24"/>
        </w:rPr>
        <w:t xml:space="preserve"> cao hơn kịch bản 1 cho nên có ưu tiên cao hơn.</w:t>
      </w:r>
    </w:p>
    <w:p w:rsidR="00AF0629" w:rsidRDefault="00840A70" w:rsidP="00AF0629">
      <w:r>
        <w:t>Nếu xảy ra một trường hợp khác không nằm trong các trường hợp liệt kê mục này, hệ thống có thể thông báo cho người dùng, yêu cầu họ nhập giá trị ưu tiên cho các kịch bản có khả năng mâu thuẫn trên.</w:t>
      </w:r>
    </w:p>
    <w:p w:rsidR="005844F6" w:rsidRDefault="005844F6" w:rsidP="005844F6">
      <w:pPr>
        <w:pStyle w:val="Heading2"/>
      </w:pPr>
      <w:r>
        <w:lastRenderedPageBreak/>
        <w:t>Giải pháp tối ưu việc quản lý, vận hành các kịch bản dựa trên kĩ thuật multi-threading</w:t>
      </w:r>
    </w:p>
    <w:p w:rsidR="006F7F42" w:rsidRDefault="00AA4E68" w:rsidP="00074BA7">
      <w:r>
        <w:t xml:space="preserve">Kịch bản là một khái niệm quan trọng trong hệ thống này. </w:t>
      </w:r>
      <w:r w:rsidR="006F7F42">
        <w:t xml:space="preserve">Như ta đã biết, kịch bản được tạo ra, được hệ thống chuyển đổi, kiểm tra hợp </w:t>
      </w:r>
      <w:proofErr w:type="gramStart"/>
      <w:r w:rsidR="006F7F42">
        <w:t>lệ</w:t>
      </w:r>
      <w:r w:rsidR="00A26F2D">
        <w:t>,</w:t>
      </w:r>
      <w:r w:rsidR="006F7F42">
        <w:t>….</w:t>
      </w:r>
      <w:proofErr w:type="gramEnd"/>
      <w:r w:rsidR="006F7F42">
        <w:t xml:space="preserve"> và cuối cùng là chạy nó. Với thiết kế hệ thống hiện tại, mỗi kịch bản được quản lý bởi 1 thread riêng biệt. Khi kịch bản ở trạng thái chạy, cứ cách một khoảng thời gian ngắn, kịch bản ấy sẽ được kiểm tra lại điều kiện và thực thi hành động tương ứng, điều đó diễn ra thành vòng lặp vô tận.</w:t>
      </w:r>
      <w:r w:rsidR="00893D11">
        <w:t xml:space="preserve"> Có thể để ý thấy, mỗi thread không luôn luôn phải ở trạng thái sẵn sàng (active) mà nó chỉ cần hoạt động sau mỗi khoảng thời gian ngắn. Từ đó dẫn đến việc lãng phí một lượng lớn tài nguyên hệ thống</w:t>
      </w:r>
      <w:r w:rsidR="001D0E0E">
        <w:t xml:space="preserve"> (ở đây là lãng phí xử lý CPU và cả bộ nhớ, memory)</w:t>
      </w:r>
      <w:r w:rsidR="00893D11">
        <w:t xml:space="preserve"> chỉ phục vụ cho mục đích chờ đợi là chủ yếu. Thử tưởng tượng nếu hệ thống có tầm 20 kịch bản, đồng nghĩa có 20 threads tại thời điểm này, trong khi</w:t>
      </w:r>
      <w:r w:rsidR="006F7F42">
        <w:t xml:space="preserve"> bộ nhớ </w:t>
      </w:r>
      <w:r w:rsidR="00893D11">
        <w:t xml:space="preserve">của </w:t>
      </w:r>
      <w:r w:rsidR="006F7F42">
        <w:t xml:space="preserve">Rapsberry </w:t>
      </w:r>
      <w:r w:rsidR="00893D11">
        <w:t xml:space="preserve">Pi </w:t>
      </w:r>
      <w:r w:rsidR="006F7F42">
        <w:t>khá thấp</w:t>
      </w:r>
      <w:r w:rsidR="00821A04">
        <w:t>, CPU cũng không đủ mạnh</w:t>
      </w:r>
      <w:r w:rsidR="006F7F42">
        <w:t>, việc xử lý đa luồng và mỗi luồng là một kịch bản có thể sẽ làm giảm hiệu năng toàn hệ thống.</w:t>
      </w:r>
    </w:p>
    <w:p w:rsidR="00074BA7" w:rsidRPr="00074BA7" w:rsidRDefault="006F7F42" w:rsidP="00074BA7">
      <w:r>
        <w:t xml:space="preserve">Sau thời gian tìm hiểu và thảo luận, nhóm xin đề xuất một thuật toán cải tiến nhỏ giúp cho việc quản lý trên hiệu quả hơn. </w:t>
      </w:r>
      <w:r w:rsidR="00821A04">
        <w:t>Ta</w:t>
      </w:r>
      <w:r w:rsidR="001D0E0E">
        <w:t xml:space="preserve"> sẽ vẫn giữ mỗi thread quản lý một kịch bản, tuy nhiên điểm khác biệt đó là việc chạy kịch bản chỉ được thực hiện 1 lần khi tạo, hay 1 lần sau khi cập nhật mới nội dung kịch bản. </w:t>
      </w:r>
      <w:r w:rsidR="00821A04">
        <w:t>Trong module “Scenario Runner”, ta hiện thực thêm 1 hashmap “scenario mapping” chả hạn, để ánh xạ kịch bản với thread quản lý nó. Nếu như có bất kì thay đổi nào tới kịch bản, dựa trên hashmap “scenario mapping” trên để thông báo đến thread tương ứng và chạy lại kịch bản mới ấy. Với cách hiện thực này, việc lãng phí tài nguyên CPU sẽ giảm đi đáng kể và chỉ còn chi phí khi lưu thread trên bộ nhớ thôi.</w:t>
      </w:r>
    </w:p>
    <w:p w:rsidR="005844F6" w:rsidRDefault="00074BA7" w:rsidP="00074BA7">
      <w:pPr>
        <w:pStyle w:val="Heading2"/>
      </w:pPr>
      <w:r>
        <w:t>Giải pháp xây dựng hệ thống trên cloud phục vụ nhiều người dùng</w:t>
      </w:r>
    </w:p>
    <w:p w:rsidR="0017150A" w:rsidRPr="0017150A" w:rsidRDefault="0017150A" w:rsidP="0017150A">
      <w:r>
        <w:t>@Cập nhật sau</w:t>
      </w:r>
    </w:p>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lastRenderedPageBreak/>
        <w:t>Tài liệu tham khảo</w:t>
      </w:r>
    </w:p>
    <w:p w:rsidR="004D3AFB" w:rsidRDefault="004D3AFB" w:rsidP="004D3AFB">
      <w:r>
        <w:t xml:space="preserve">[1] </w:t>
      </w:r>
      <w:hyperlink r:id="rId21" w:history="1">
        <w:r w:rsidRPr="006D0C3C">
          <w:rPr>
            <w:rStyle w:val="Hyperlink"/>
          </w:rPr>
          <w:t>http://www.javadevchannel.com/2015/07/nhung-cau-hoi-pho-bien-ve-spring.html</w:t>
        </w:r>
      </w:hyperlink>
      <w:r w:rsidR="00802F74">
        <w:t xml:space="preserve"> (</w:t>
      </w:r>
      <w:r>
        <w:t>29/11/16)</w:t>
      </w:r>
    </w:p>
    <w:p w:rsidR="004D3AFB" w:rsidRDefault="004D3AFB" w:rsidP="004D3AFB">
      <w:r>
        <w:t xml:space="preserve">[2] </w:t>
      </w:r>
      <w:hyperlink r:id="rId22" w:history="1">
        <w:r w:rsidRPr="006D0C3C">
          <w:rPr>
            <w:rStyle w:val="Hyperlink"/>
          </w:rPr>
          <w:t>https://projects.spring.io/spring-framework/</w:t>
        </w:r>
      </w:hyperlink>
      <w:r>
        <w:t xml:space="preserve"> (29/11/16)</w:t>
      </w:r>
    </w:p>
    <w:p w:rsidR="00F76E31" w:rsidRDefault="00F76E31" w:rsidP="004D3AFB">
      <w:r>
        <w:t xml:space="preserve">[3] </w:t>
      </w:r>
      <w:hyperlink r:id="rId23"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4"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DC0F16" w:rsidP="00710980">
      <w:pPr>
        <w:rPr>
          <w:color w:val="2E74B5" w:themeColor="accent1" w:themeShade="BF"/>
          <w:u w:val="single"/>
        </w:rPr>
      </w:pPr>
      <w:hyperlink r:id="rId25" w:history="1">
        <w:r w:rsidR="00D4442B" w:rsidRPr="007E1AB6">
          <w:rPr>
            <w:rStyle w:val="Hyperlink"/>
          </w:rPr>
          <w:t>https://www.ibm.com/developerworks/vn/library/ws-restful/</w:t>
        </w:r>
      </w:hyperlink>
    </w:p>
    <w:p w:rsidR="00D4442B" w:rsidRDefault="00D4442B" w:rsidP="00D4442B">
      <w:r>
        <w:t xml:space="preserve">[6] </w:t>
      </w:r>
      <w:hyperlink r:id="rId26" w:history="1">
        <w:r w:rsidR="007624C0" w:rsidRPr="005029B5">
          <w:rPr>
            <w:rStyle w:val="Hyperlink"/>
          </w:rPr>
          <w:t>http://www.accesa.eu/2015/resources/javafx-and-restful-web-services-communication</w:t>
        </w:r>
      </w:hyperlink>
    </w:p>
    <w:p w:rsidR="007624C0" w:rsidRDefault="007624C0" w:rsidP="00D4442B">
      <w:r>
        <w:t xml:space="preserve">[7] </w:t>
      </w:r>
      <w:hyperlink r:id="rId27" w:history="1">
        <w:r w:rsidRPr="005029B5">
          <w:rPr>
            <w:rStyle w:val="Hyperlink"/>
          </w:rPr>
          <w:t>http://www.athlsolutions.com/web/ve-chung-toi/tin-tuc-su-kien/xu-huong-tat-yeu-cua-nha-thong-minh</w:t>
        </w:r>
      </w:hyperlink>
      <w:r>
        <w:t xml:space="preserve"> . Trích</w:t>
      </w:r>
      <w:r w:rsidR="00E31A57">
        <w:t xml:space="preserve"> từ nguồn </w:t>
      </w:r>
      <w:hyperlink r:id="rId28"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811C4B" w:rsidRDefault="00DC0F16" w:rsidP="00811C4B">
      <w:pPr>
        <w:jc w:val="both"/>
      </w:pPr>
      <w:hyperlink r:id="rId29" w:history="1">
        <w:r w:rsidR="00811C4B" w:rsidRPr="00426674">
          <w:rPr>
            <w:rStyle w:val="Hyperlink"/>
          </w:rPr>
          <w:t>http://www.gartner.com/newsroom/id/3291817</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0"/>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F16" w:rsidRDefault="00DC0F16">
      <w:pPr>
        <w:spacing w:after="0" w:line="240" w:lineRule="auto"/>
      </w:pPr>
      <w:r>
        <w:separator/>
      </w:r>
    </w:p>
  </w:endnote>
  <w:endnote w:type="continuationSeparator" w:id="0">
    <w:p w:rsidR="00DC0F16" w:rsidRDefault="00DC0F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3D51C9" w:rsidRDefault="003D51C9">
        <w:pPr>
          <w:pStyle w:val="Footer"/>
          <w:jc w:val="right"/>
        </w:pPr>
        <w:r>
          <w:fldChar w:fldCharType="begin"/>
        </w:r>
        <w:r>
          <w:instrText>PAGE</w:instrText>
        </w:r>
        <w:r>
          <w:fldChar w:fldCharType="separate"/>
        </w:r>
        <w:r w:rsidR="00D21AFF">
          <w:rPr>
            <w:noProof/>
          </w:rPr>
          <w:t>21</w:t>
        </w:r>
        <w:r>
          <w:fldChar w:fldCharType="end"/>
        </w:r>
      </w:p>
    </w:sdtContent>
  </w:sdt>
  <w:p w:rsidR="003D51C9" w:rsidRDefault="003D51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F16" w:rsidRDefault="00DC0F16">
      <w:pPr>
        <w:spacing w:after="0" w:line="240" w:lineRule="auto"/>
      </w:pPr>
      <w:r>
        <w:separator/>
      </w:r>
    </w:p>
  </w:footnote>
  <w:footnote w:type="continuationSeparator" w:id="0">
    <w:p w:rsidR="00DC0F16" w:rsidRDefault="00DC0F1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798754E"/>
    <w:multiLevelType w:val="hybridMultilevel"/>
    <w:tmpl w:val="2222D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0BBC6F91"/>
    <w:multiLevelType w:val="hybridMultilevel"/>
    <w:tmpl w:val="B13E1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0F6E54"/>
    <w:multiLevelType w:val="hybridMultilevel"/>
    <w:tmpl w:val="2A9E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2A8E4B31"/>
    <w:multiLevelType w:val="hybridMultilevel"/>
    <w:tmpl w:val="9C16A2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3">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5">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21">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E41AD0"/>
    <w:multiLevelType w:val="hybridMultilevel"/>
    <w:tmpl w:val="C0B2F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B804D4"/>
    <w:multiLevelType w:val="hybridMultilevel"/>
    <w:tmpl w:val="EB303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2">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6"/>
  </w:num>
  <w:num w:numId="2">
    <w:abstractNumId w:val="17"/>
  </w:num>
  <w:num w:numId="3">
    <w:abstractNumId w:val="3"/>
  </w:num>
  <w:num w:numId="4">
    <w:abstractNumId w:val="8"/>
  </w:num>
  <w:num w:numId="5">
    <w:abstractNumId w:val="16"/>
  </w:num>
  <w:num w:numId="6">
    <w:abstractNumId w:val="19"/>
  </w:num>
  <w:num w:numId="7">
    <w:abstractNumId w:val="24"/>
  </w:num>
  <w:num w:numId="8">
    <w:abstractNumId w:val="13"/>
  </w:num>
  <w:num w:numId="9">
    <w:abstractNumId w:val="10"/>
  </w:num>
  <w:num w:numId="10">
    <w:abstractNumId w:val="14"/>
  </w:num>
  <w:num w:numId="11">
    <w:abstractNumId w:val="34"/>
  </w:num>
  <w:num w:numId="12">
    <w:abstractNumId w:val="31"/>
  </w:num>
  <w:num w:numId="13">
    <w:abstractNumId w:val="0"/>
  </w:num>
  <w:num w:numId="14">
    <w:abstractNumId w:val="12"/>
  </w:num>
  <w:num w:numId="15">
    <w:abstractNumId w:val="20"/>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27"/>
  </w:num>
  <w:num w:numId="27">
    <w:abstractNumId w:val="15"/>
  </w:num>
  <w:num w:numId="28">
    <w:abstractNumId w:val="9"/>
  </w:num>
  <w:num w:numId="29">
    <w:abstractNumId w:val="23"/>
  </w:num>
  <w:num w:numId="30">
    <w:abstractNumId w:val="2"/>
  </w:num>
  <w:num w:numId="31">
    <w:abstractNumId w:val="30"/>
  </w:num>
  <w:num w:numId="32">
    <w:abstractNumId w:val="18"/>
  </w:num>
  <w:num w:numId="33">
    <w:abstractNumId w:val="5"/>
  </w:num>
  <w:num w:numId="34">
    <w:abstractNumId w:val="25"/>
  </w:num>
  <w:num w:numId="35">
    <w:abstractNumId w:val="32"/>
  </w:num>
  <w:num w:numId="36">
    <w:abstractNumId w:val="21"/>
  </w:num>
  <w:num w:numId="37">
    <w:abstractNumId w:val="22"/>
  </w:num>
  <w:num w:numId="38">
    <w:abstractNumId w:val="33"/>
  </w:num>
  <w:num w:numId="39">
    <w:abstractNumId w:val="1"/>
  </w:num>
  <w:num w:numId="40">
    <w:abstractNumId w:val="6"/>
  </w:num>
  <w:num w:numId="41">
    <w:abstractNumId w:val="11"/>
  </w:num>
  <w:num w:numId="42">
    <w:abstractNumId w:val="4"/>
  </w:num>
  <w:num w:numId="43">
    <w:abstractNumId w:val="29"/>
  </w:num>
  <w:num w:numId="4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26BD1"/>
    <w:rsid w:val="000346A2"/>
    <w:rsid w:val="00042534"/>
    <w:rsid w:val="000464FF"/>
    <w:rsid w:val="00055726"/>
    <w:rsid w:val="00061042"/>
    <w:rsid w:val="00061B55"/>
    <w:rsid w:val="000647CC"/>
    <w:rsid w:val="00070D09"/>
    <w:rsid w:val="00074021"/>
    <w:rsid w:val="00074BA7"/>
    <w:rsid w:val="00081630"/>
    <w:rsid w:val="000840F5"/>
    <w:rsid w:val="000851C3"/>
    <w:rsid w:val="00086812"/>
    <w:rsid w:val="00087947"/>
    <w:rsid w:val="00094E59"/>
    <w:rsid w:val="000951E9"/>
    <w:rsid w:val="000A7FE9"/>
    <w:rsid w:val="000B36E9"/>
    <w:rsid w:val="000C3105"/>
    <w:rsid w:val="000C6E3F"/>
    <w:rsid w:val="000D25C7"/>
    <w:rsid w:val="000D4C4B"/>
    <w:rsid w:val="000D7D69"/>
    <w:rsid w:val="000E29A0"/>
    <w:rsid w:val="000F0F92"/>
    <w:rsid w:val="000F1EB3"/>
    <w:rsid w:val="000F3176"/>
    <w:rsid w:val="000F754D"/>
    <w:rsid w:val="001076CE"/>
    <w:rsid w:val="00111F0F"/>
    <w:rsid w:val="00116F17"/>
    <w:rsid w:val="00126991"/>
    <w:rsid w:val="0013400B"/>
    <w:rsid w:val="00135069"/>
    <w:rsid w:val="001414CB"/>
    <w:rsid w:val="00143A98"/>
    <w:rsid w:val="0015394A"/>
    <w:rsid w:val="001575FE"/>
    <w:rsid w:val="00166DEB"/>
    <w:rsid w:val="001705E8"/>
    <w:rsid w:val="0017150A"/>
    <w:rsid w:val="00175F6C"/>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D0E0E"/>
    <w:rsid w:val="001E0360"/>
    <w:rsid w:val="001E3E81"/>
    <w:rsid w:val="001F53C9"/>
    <w:rsid w:val="001F64EC"/>
    <w:rsid w:val="002019A9"/>
    <w:rsid w:val="00203B64"/>
    <w:rsid w:val="0022561D"/>
    <w:rsid w:val="00232BC7"/>
    <w:rsid w:val="00245FA0"/>
    <w:rsid w:val="00250DF7"/>
    <w:rsid w:val="002559A6"/>
    <w:rsid w:val="002570E9"/>
    <w:rsid w:val="00262288"/>
    <w:rsid w:val="00267FCE"/>
    <w:rsid w:val="00276BA1"/>
    <w:rsid w:val="00280907"/>
    <w:rsid w:val="00284B90"/>
    <w:rsid w:val="00292F6B"/>
    <w:rsid w:val="002950BA"/>
    <w:rsid w:val="00297043"/>
    <w:rsid w:val="002A04ED"/>
    <w:rsid w:val="002A3902"/>
    <w:rsid w:val="002B161A"/>
    <w:rsid w:val="002C4270"/>
    <w:rsid w:val="002C7814"/>
    <w:rsid w:val="002D0AB8"/>
    <w:rsid w:val="002D716E"/>
    <w:rsid w:val="002D75C7"/>
    <w:rsid w:val="002E6CC1"/>
    <w:rsid w:val="002E78DE"/>
    <w:rsid w:val="002F450F"/>
    <w:rsid w:val="002F6DD9"/>
    <w:rsid w:val="00301EDD"/>
    <w:rsid w:val="00302349"/>
    <w:rsid w:val="0030240B"/>
    <w:rsid w:val="00313692"/>
    <w:rsid w:val="00315AB0"/>
    <w:rsid w:val="00325225"/>
    <w:rsid w:val="00325636"/>
    <w:rsid w:val="00327088"/>
    <w:rsid w:val="003312D5"/>
    <w:rsid w:val="003334D5"/>
    <w:rsid w:val="003349FD"/>
    <w:rsid w:val="00340EA3"/>
    <w:rsid w:val="00344D82"/>
    <w:rsid w:val="003461A1"/>
    <w:rsid w:val="00350385"/>
    <w:rsid w:val="003503A1"/>
    <w:rsid w:val="00350729"/>
    <w:rsid w:val="00351583"/>
    <w:rsid w:val="003558D5"/>
    <w:rsid w:val="00356C10"/>
    <w:rsid w:val="0036345F"/>
    <w:rsid w:val="00366E67"/>
    <w:rsid w:val="00381C3B"/>
    <w:rsid w:val="003A266F"/>
    <w:rsid w:val="003A717A"/>
    <w:rsid w:val="003A782F"/>
    <w:rsid w:val="003B29E6"/>
    <w:rsid w:val="003C0AA0"/>
    <w:rsid w:val="003C36DA"/>
    <w:rsid w:val="003D51C9"/>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45668"/>
    <w:rsid w:val="004511EA"/>
    <w:rsid w:val="00456C1F"/>
    <w:rsid w:val="004701C3"/>
    <w:rsid w:val="004858E6"/>
    <w:rsid w:val="0049397F"/>
    <w:rsid w:val="0049461C"/>
    <w:rsid w:val="004954CE"/>
    <w:rsid w:val="004A0AE6"/>
    <w:rsid w:val="004A3994"/>
    <w:rsid w:val="004A3AFD"/>
    <w:rsid w:val="004A6F4E"/>
    <w:rsid w:val="004B3219"/>
    <w:rsid w:val="004D1F10"/>
    <w:rsid w:val="004D3AFB"/>
    <w:rsid w:val="004F4DB3"/>
    <w:rsid w:val="004F7C80"/>
    <w:rsid w:val="005048A1"/>
    <w:rsid w:val="00530E9E"/>
    <w:rsid w:val="00542F11"/>
    <w:rsid w:val="00546E3E"/>
    <w:rsid w:val="0054735A"/>
    <w:rsid w:val="00552241"/>
    <w:rsid w:val="00556762"/>
    <w:rsid w:val="00563227"/>
    <w:rsid w:val="00573A69"/>
    <w:rsid w:val="00583F12"/>
    <w:rsid w:val="005844F6"/>
    <w:rsid w:val="005869BC"/>
    <w:rsid w:val="00586CAE"/>
    <w:rsid w:val="00587DB9"/>
    <w:rsid w:val="00595328"/>
    <w:rsid w:val="005A0ABF"/>
    <w:rsid w:val="005A3CBF"/>
    <w:rsid w:val="005A4679"/>
    <w:rsid w:val="005B21E6"/>
    <w:rsid w:val="005B582D"/>
    <w:rsid w:val="005B60AA"/>
    <w:rsid w:val="005B7340"/>
    <w:rsid w:val="005C1FC1"/>
    <w:rsid w:val="005C7084"/>
    <w:rsid w:val="005D0500"/>
    <w:rsid w:val="005D62D2"/>
    <w:rsid w:val="005E2D25"/>
    <w:rsid w:val="005E4C0F"/>
    <w:rsid w:val="005E579A"/>
    <w:rsid w:val="005E677A"/>
    <w:rsid w:val="005F0A9D"/>
    <w:rsid w:val="00610288"/>
    <w:rsid w:val="00611818"/>
    <w:rsid w:val="006119D7"/>
    <w:rsid w:val="00612628"/>
    <w:rsid w:val="00626EE7"/>
    <w:rsid w:val="006338A7"/>
    <w:rsid w:val="006668CA"/>
    <w:rsid w:val="00667C0E"/>
    <w:rsid w:val="00671777"/>
    <w:rsid w:val="00672A1B"/>
    <w:rsid w:val="006824C7"/>
    <w:rsid w:val="00682959"/>
    <w:rsid w:val="00683E88"/>
    <w:rsid w:val="00684FA8"/>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3CA5"/>
    <w:rsid w:val="006E4154"/>
    <w:rsid w:val="006E492E"/>
    <w:rsid w:val="006E547F"/>
    <w:rsid w:val="006F4F22"/>
    <w:rsid w:val="006F7CF2"/>
    <w:rsid w:val="006F7F42"/>
    <w:rsid w:val="00707B17"/>
    <w:rsid w:val="00710980"/>
    <w:rsid w:val="00711011"/>
    <w:rsid w:val="00714EC7"/>
    <w:rsid w:val="007249B8"/>
    <w:rsid w:val="0073047A"/>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02F74"/>
    <w:rsid w:val="008060AF"/>
    <w:rsid w:val="00811C4B"/>
    <w:rsid w:val="00816A04"/>
    <w:rsid w:val="008216BF"/>
    <w:rsid w:val="00821A04"/>
    <w:rsid w:val="008238B3"/>
    <w:rsid w:val="00831CFF"/>
    <w:rsid w:val="00833DC5"/>
    <w:rsid w:val="008341AA"/>
    <w:rsid w:val="00840A70"/>
    <w:rsid w:val="00841C24"/>
    <w:rsid w:val="00841E4C"/>
    <w:rsid w:val="008534B2"/>
    <w:rsid w:val="008543B0"/>
    <w:rsid w:val="00854468"/>
    <w:rsid w:val="00855440"/>
    <w:rsid w:val="00856D3B"/>
    <w:rsid w:val="00861A3B"/>
    <w:rsid w:val="008628DC"/>
    <w:rsid w:val="00863C46"/>
    <w:rsid w:val="00867894"/>
    <w:rsid w:val="008702B9"/>
    <w:rsid w:val="0088169C"/>
    <w:rsid w:val="00887601"/>
    <w:rsid w:val="00893D11"/>
    <w:rsid w:val="008A5B5C"/>
    <w:rsid w:val="008A643D"/>
    <w:rsid w:val="008B102B"/>
    <w:rsid w:val="008C16C5"/>
    <w:rsid w:val="008C2FFD"/>
    <w:rsid w:val="008D2E24"/>
    <w:rsid w:val="008D31A3"/>
    <w:rsid w:val="008D383B"/>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23E"/>
    <w:rsid w:val="009656C2"/>
    <w:rsid w:val="00977FBE"/>
    <w:rsid w:val="009808E8"/>
    <w:rsid w:val="00985C24"/>
    <w:rsid w:val="009901E1"/>
    <w:rsid w:val="00997496"/>
    <w:rsid w:val="009A07DD"/>
    <w:rsid w:val="009A14DB"/>
    <w:rsid w:val="009A4F50"/>
    <w:rsid w:val="009B1861"/>
    <w:rsid w:val="009B18CB"/>
    <w:rsid w:val="009B2D4F"/>
    <w:rsid w:val="009D69D9"/>
    <w:rsid w:val="009D7887"/>
    <w:rsid w:val="009E0182"/>
    <w:rsid w:val="009E20E6"/>
    <w:rsid w:val="009E33A8"/>
    <w:rsid w:val="009E4605"/>
    <w:rsid w:val="009F4010"/>
    <w:rsid w:val="00A01EF5"/>
    <w:rsid w:val="00A26F2D"/>
    <w:rsid w:val="00A41202"/>
    <w:rsid w:val="00A42D51"/>
    <w:rsid w:val="00A42DFA"/>
    <w:rsid w:val="00A43B18"/>
    <w:rsid w:val="00A74926"/>
    <w:rsid w:val="00A81C5F"/>
    <w:rsid w:val="00A920FB"/>
    <w:rsid w:val="00AA4E68"/>
    <w:rsid w:val="00AA5ACF"/>
    <w:rsid w:val="00AA699E"/>
    <w:rsid w:val="00AB47AC"/>
    <w:rsid w:val="00AB4F22"/>
    <w:rsid w:val="00AB7055"/>
    <w:rsid w:val="00AD1DD2"/>
    <w:rsid w:val="00AD7445"/>
    <w:rsid w:val="00AE035F"/>
    <w:rsid w:val="00AE04BC"/>
    <w:rsid w:val="00AF0629"/>
    <w:rsid w:val="00AF0ABF"/>
    <w:rsid w:val="00B047E0"/>
    <w:rsid w:val="00B06799"/>
    <w:rsid w:val="00B11909"/>
    <w:rsid w:val="00B22DA7"/>
    <w:rsid w:val="00B22F5B"/>
    <w:rsid w:val="00B26B55"/>
    <w:rsid w:val="00B34B20"/>
    <w:rsid w:val="00B5509D"/>
    <w:rsid w:val="00B570B6"/>
    <w:rsid w:val="00B6208B"/>
    <w:rsid w:val="00B64E1D"/>
    <w:rsid w:val="00B70032"/>
    <w:rsid w:val="00B8268C"/>
    <w:rsid w:val="00B85F9D"/>
    <w:rsid w:val="00B86059"/>
    <w:rsid w:val="00B86447"/>
    <w:rsid w:val="00B91A05"/>
    <w:rsid w:val="00BB1668"/>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46987"/>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C46B6"/>
    <w:rsid w:val="00CD0F91"/>
    <w:rsid w:val="00CD11D3"/>
    <w:rsid w:val="00CD2B27"/>
    <w:rsid w:val="00CD5181"/>
    <w:rsid w:val="00CE0438"/>
    <w:rsid w:val="00CE14AC"/>
    <w:rsid w:val="00CE4957"/>
    <w:rsid w:val="00CE609A"/>
    <w:rsid w:val="00CF6215"/>
    <w:rsid w:val="00D07214"/>
    <w:rsid w:val="00D132BC"/>
    <w:rsid w:val="00D21AFF"/>
    <w:rsid w:val="00D3034D"/>
    <w:rsid w:val="00D34E47"/>
    <w:rsid w:val="00D4442B"/>
    <w:rsid w:val="00D4534A"/>
    <w:rsid w:val="00D52557"/>
    <w:rsid w:val="00D54A62"/>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0F16"/>
    <w:rsid w:val="00DC4981"/>
    <w:rsid w:val="00DE06BA"/>
    <w:rsid w:val="00DE20F2"/>
    <w:rsid w:val="00DE55AF"/>
    <w:rsid w:val="00DF3E94"/>
    <w:rsid w:val="00E0194C"/>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1AF7"/>
    <w:rsid w:val="00E639E9"/>
    <w:rsid w:val="00E657E3"/>
    <w:rsid w:val="00E90A6D"/>
    <w:rsid w:val="00E92DA4"/>
    <w:rsid w:val="00E93044"/>
    <w:rsid w:val="00E9645C"/>
    <w:rsid w:val="00EA13B1"/>
    <w:rsid w:val="00EA3B06"/>
    <w:rsid w:val="00EA3B87"/>
    <w:rsid w:val="00EB2175"/>
    <w:rsid w:val="00EB4EDD"/>
    <w:rsid w:val="00EB4F5F"/>
    <w:rsid w:val="00EB7C20"/>
    <w:rsid w:val="00EC688F"/>
    <w:rsid w:val="00ED2CF5"/>
    <w:rsid w:val="00ED5005"/>
    <w:rsid w:val="00ED5632"/>
    <w:rsid w:val="00EE15E3"/>
    <w:rsid w:val="00EE783E"/>
    <w:rsid w:val="00EF4869"/>
    <w:rsid w:val="00F048A0"/>
    <w:rsid w:val="00F04A35"/>
    <w:rsid w:val="00F10DAA"/>
    <w:rsid w:val="00F21EDE"/>
    <w:rsid w:val="00F41AD8"/>
    <w:rsid w:val="00F44E09"/>
    <w:rsid w:val="00F721DE"/>
    <w:rsid w:val="00F76E31"/>
    <w:rsid w:val="00F777A0"/>
    <w:rsid w:val="00F824B8"/>
    <w:rsid w:val="00F861FB"/>
    <w:rsid w:val="00F90335"/>
    <w:rsid w:val="00F90F86"/>
    <w:rsid w:val="00F9294F"/>
    <w:rsid w:val="00F93486"/>
    <w:rsid w:val="00F95FE9"/>
    <w:rsid w:val="00FA63A1"/>
    <w:rsid w:val="00FB2CB5"/>
    <w:rsid w:val="00FB73D8"/>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jpg"/><Relationship Id="rId26" Type="http://schemas.openxmlformats.org/officeDocument/2006/relationships/hyperlink" Target="http://www.accesa.eu/2015/resources/javafx-and-restful-web-services-communication" TargetMode="External"/><Relationship Id="rId3" Type="http://schemas.openxmlformats.org/officeDocument/2006/relationships/styles" Target="styles.xml"/><Relationship Id="rId21" Type="http://schemas.openxmlformats.org/officeDocument/2006/relationships/hyperlink" Target="http://www.javadevchannel.com/2015/07/nhung-cau-hoi-pho-bien-ve-spring.html" TargetMode="Externa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hyperlink" Target="https://www.ibm.com/developerworks/vn/library/ws-restful/" TargetMode="Externa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image" Target="media/image12.jpg"/><Relationship Id="rId29" Type="http://schemas.openxmlformats.org/officeDocument/2006/relationships/hyperlink" Target="http://www.gartner.com/newsroom/id/329181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hibernate.org/orm/"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www.genuitec.com/spring-frameworkrestcontroller-vs-controller/" TargetMode="External"/><Relationship Id="rId28" Type="http://schemas.openxmlformats.org/officeDocument/2006/relationships/hyperlink" Target="http://www.pcworld.com.vn" TargetMode="External"/><Relationship Id="rId10" Type="http://schemas.openxmlformats.org/officeDocument/2006/relationships/image" Target="media/image3.jpeg"/><Relationship Id="rId19" Type="http://schemas.openxmlformats.org/officeDocument/2006/relationships/image" Target="media/image11.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projects.spring.io/spring-framework/" TargetMode="External"/><Relationship Id="rId27" Type="http://schemas.openxmlformats.org/officeDocument/2006/relationships/hyperlink" Target="http://www.athlsolutions.com/web/ve-chung-toi/tin-tuc-su-kien/xu-huong-tat-yeu-cua-nha-thong-minh"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0744EF74-B216-4492-995E-4994D86AD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7</TotalTime>
  <Pages>34</Pages>
  <Words>9067</Words>
  <Characters>51687</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686</cp:revision>
  <dcterms:created xsi:type="dcterms:W3CDTF">2016-05-21T05:11:00Z</dcterms:created>
  <dcterms:modified xsi:type="dcterms:W3CDTF">2016-12-14T14:0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